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DD44B0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660B7CC5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7BA0E203" w14:textId="77777777" w:rsidR="00694F0A" w:rsidRPr="004A6384" w:rsidRDefault="00693FDD" w:rsidP="00B66C55">
            <w:pPr>
              <w:pStyle w:val="T2"/>
              <w:rPr>
                <w:rFonts w:eastAsia="맑은 고딕"/>
                <w:szCs w:val="28"/>
                <w:lang w:val="en-US" w:eastAsia="ko-KR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  <w:r w:rsidR="004A6384">
              <w:rPr>
                <w:rFonts w:eastAsia="맑은 고딕" w:hint="eastAsia"/>
                <w:szCs w:val="28"/>
                <w:lang w:val="en-US" w:eastAsia="ko-KR"/>
              </w:rPr>
              <w:t xml:space="preserve"> </w:t>
            </w:r>
            <w:r w:rsidR="00B66C55">
              <w:rPr>
                <w:rFonts w:eastAsia="맑은 고딕"/>
                <w:szCs w:val="28"/>
                <w:lang w:val="en-US" w:eastAsia="ko-KR"/>
              </w:rPr>
              <w:t>Update</w:t>
            </w:r>
          </w:p>
        </w:tc>
      </w:tr>
      <w:tr w:rsidR="00694F0A" w:rsidRPr="00FA777D" w14:paraId="6289F6AC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61BE748C" w14:textId="77777777" w:rsidR="00694F0A" w:rsidRPr="003E3B2F" w:rsidRDefault="00694F0A" w:rsidP="00EF47C6">
            <w:pPr>
              <w:pStyle w:val="T2"/>
              <w:ind w:left="0"/>
              <w:rPr>
                <w:rFonts w:eastAsia="맑은 고딕"/>
                <w:sz w:val="20"/>
                <w:lang w:eastAsia="ko-KR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</w:t>
            </w:r>
            <w:r w:rsidRPr="00FA777D">
              <w:rPr>
                <w:b w:val="0"/>
                <w:sz w:val="20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01</w:t>
            </w:r>
            <w:r>
              <w:rPr>
                <w:b w:val="0"/>
                <w:sz w:val="20"/>
                <w:lang w:eastAsia="zh-CN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1</w:t>
            </w:r>
          </w:p>
        </w:tc>
      </w:tr>
      <w:tr w:rsidR="00694F0A" w:rsidRPr="00FA777D" w14:paraId="7BE4CD5E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61C92030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68B6CFD3" w14:textId="77777777" w:rsidTr="00656145">
        <w:trPr>
          <w:jc w:val="center"/>
        </w:trPr>
        <w:tc>
          <w:tcPr>
            <w:tcW w:w="1711" w:type="dxa"/>
            <w:vAlign w:val="center"/>
          </w:tcPr>
          <w:p w14:paraId="13A779A0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1AF1A6F3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39E781E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3172E773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2025E45F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A29545B" w14:textId="77777777" w:rsidTr="00656145">
        <w:trPr>
          <w:jc w:val="center"/>
        </w:trPr>
        <w:tc>
          <w:tcPr>
            <w:tcW w:w="1711" w:type="dxa"/>
            <w:vAlign w:val="center"/>
          </w:tcPr>
          <w:p w14:paraId="484FBE26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14:paraId="363E923E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14:paraId="197D3795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3CA078C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8907D72" w14:textId="77777777"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14:paraId="271F6E90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960E03" w14:textId="77777777"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val="en-US" w:eastAsia="zh-CN"/>
              </w:rPr>
              <w:t>Srinath Puducheri Sundaravaradhan</w:t>
            </w:r>
          </w:p>
        </w:tc>
        <w:tc>
          <w:tcPr>
            <w:tcW w:w="1472" w:type="dxa"/>
            <w:vAlign w:val="center"/>
          </w:tcPr>
          <w:p w14:paraId="4DA45298" w14:textId="77777777"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14:paraId="34017254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68BC394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ADACE0C" w14:textId="77777777"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14:paraId="3FDA4D65" w14:textId="77777777" w:rsidTr="00656145">
        <w:trPr>
          <w:jc w:val="center"/>
        </w:trPr>
        <w:tc>
          <w:tcPr>
            <w:tcW w:w="1711" w:type="dxa"/>
            <w:vAlign w:val="center"/>
          </w:tcPr>
          <w:p w14:paraId="7BE159BC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yeongjin KIM</w:t>
            </w:r>
          </w:p>
        </w:tc>
        <w:tc>
          <w:tcPr>
            <w:tcW w:w="1472" w:type="dxa"/>
            <w:vAlign w:val="center"/>
          </w:tcPr>
          <w:p w14:paraId="0F3C6FD2" w14:textId="77777777"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14:paraId="1C9A7BC5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6D8AFC0C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7F43D24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14:paraId="6AFB6784" w14:textId="77777777" w:rsidTr="00656145">
        <w:trPr>
          <w:jc w:val="center"/>
        </w:trPr>
        <w:tc>
          <w:tcPr>
            <w:tcW w:w="1711" w:type="dxa"/>
            <w:vAlign w:val="center"/>
          </w:tcPr>
          <w:p w14:paraId="34D7E1D3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14:paraId="58FF3617" w14:textId="77777777"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14:paraId="51CAF369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1E8E1E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E3038B0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9BF19E8" w14:textId="77777777" w:rsidR="00372F00" w:rsidRDefault="00372F00" w:rsidP="00694F0A"/>
    <w:p w14:paraId="4351A2F0" w14:textId="77777777" w:rsidR="003F0427" w:rsidRDefault="003F0427" w:rsidP="00694F0A">
      <w:pPr>
        <w:rPr>
          <w:sz w:val="22"/>
          <w:szCs w:val="22"/>
        </w:rPr>
      </w:pPr>
    </w:p>
    <w:p w14:paraId="2DE499DF" w14:textId="77777777" w:rsidR="00694F0A" w:rsidRPr="00793C65" w:rsidRDefault="00694F0A" w:rsidP="00793C65">
      <w:pPr>
        <w:spacing w:line="360" w:lineRule="auto"/>
        <w:jc w:val="center"/>
        <w:rPr>
          <w:rFonts w:eastAsia="맑은 고딕"/>
          <w:b/>
          <w:sz w:val="28"/>
          <w:szCs w:val="22"/>
          <w:lang w:eastAsia="ko-KR"/>
        </w:rPr>
      </w:pPr>
      <w:r w:rsidRPr="00793C65">
        <w:rPr>
          <w:b/>
          <w:sz w:val="28"/>
          <w:szCs w:val="22"/>
        </w:rPr>
        <w:t>Abstract</w:t>
      </w:r>
    </w:p>
    <w:p w14:paraId="48DF4768" w14:textId="57364D1A" w:rsidR="009258F1" w:rsidRDefault="009258F1" w:rsidP="00793C65">
      <w:pPr>
        <w:spacing w:line="360" w:lineRule="auto"/>
        <w:rPr>
          <w:rFonts w:eastAsia="맑은 고딕"/>
          <w:lang w:eastAsia="ko-KR"/>
        </w:rPr>
      </w:pPr>
      <w:r w:rsidRPr="0021670A">
        <w:t>The baseline for this text is 802.11</w:t>
      </w:r>
      <w:r>
        <w:t>be D0.</w:t>
      </w:r>
      <w:r w:rsidR="00243706">
        <w:rPr>
          <w:rFonts w:eastAsia="맑은 고딕" w:hint="eastAsia"/>
          <w:lang w:eastAsia="ko-KR"/>
        </w:rPr>
        <w:t>3</w:t>
      </w:r>
      <w:r>
        <w:rPr>
          <w:rFonts w:eastAsia="맑은 고딕" w:hint="eastAsia"/>
          <w:lang w:eastAsia="ko-KR"/>
        </w:rPr>
        <w:t>.</w:t>
      </w:r>
    </w:p>
    <w:p w14:paraId="38C34C4E" w14:textId="77777777" w:rsidR="00E3349F" w:rsidRDefault="00694F0A" w:rsidP="006F6074">
      <w:pPr>
        <w:spacing w:line="360" w:lineRule="auto"/>
        <w:rPr>
          <w:rFonts w:asciiTheme="minorHAnsi" w:eastAsia="맑은 고딕" w:hAnsiTheme="minorHAnsi" w:cstheme="minorBidi"/>
          <w:szCs w:val="22"/>
          <w:lang w:eastAsia="ko-KR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</w:t>
      </w:r>
      <w:r w:rsidR="006E62FD">
        <w:rPr>
          <w:sz w:val="22"/>
          <w:szCs w:val="22"/>
        </w:rPr>
        <w:t>ft text of the following motion</w:t>
      </w:r>
      <w:r w:rsidR="003339BE">
        <w:rPr>
          <w:sz w:val="22"/>
          <w:szCs w:val="22"/>
        </w:rPr>
        <w:t xml:space="preserve"> in [1]</w:t>
      </w:r>
      <w:r w:rsidR="00BE55A1">
        <w:rPr>
          <w:rFonts w:eastAsia="맑은 고딕" w:hint="eastAsia"/>
          <w:sz w:val="22"/>
          <w:szCs w:val="22"/>
          <w:lang w:eastAsia="ko-KR"/>
        </w:rPr>
        <w:t>:</w:t>
      </w:r>
      <w:r w:rsidR="006F6074">
        <w:rPr>
          <w:rFonts w:eastAsia="맑은 고딕" w:hint="eastAsia"/>
          <w:sz w:val="22"/>
          <w:szCs w:val="22"/>
          <w:lang w:eastAsia="ko-KR"/>
        </w:rPr>
        <w:t xml:space="preserve"> </w:t>
      </w:r>
      <w:r w:rsidR="002F5385" w:rsidRPr="002F5385">
        <w:rPr>
          <w:rFonts w:asciiTheme="minorHAnsi" w:eastAsia="맑은 고딕" w:hAnsiTheme="minorHAnsi" w:cstheme="minorBidi"/>
          <w:szCs w:val="22"/>
          <w:lang w:eastAsia="ko-KR"/>
        </w:rPr>
        <w:t>Motion 144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 (SP #312, SP #313, SP #314, SP #315, SP #316, </w:t>
      </w:r>
      <w:r w:rsidR="006F6074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and 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SP #333) </w:t>
      </w:r>
    </w:p>
    <w:p w14:paraId="0EF130CB" w14:textId="77777777" w:rsidR="00B07C87" w:rsidRDefault="00B07C87" w:rsidP="00591935">
      <w:pPr>
        <w:rPr>
          <w:rFonts w:eastAsia="맑은 고딕" w:hint="eastAsia"/>
          <w:lang w:eastAsia="ko-KR"/>
        </w:rPr>
      </w:pPr>
    </w:p>
    <w:p w14:paraId="58660B4D" w14:textId="2D9CA347" w:rsidR="00591935" w:rsidRPr="00365863" w:rsidRDefault="00A66AB4" w:rsidP="00591935">
      <w:pPr>
        <w:rPr>
          <w:rFonts w:eastAsia="맑은 고딕" w:hint="eastAsia"/>
          <w:lang w:eastAsia="ko-KR"/>
        </w:rPr>
      </w:pPr>
      <w:r>
        <w:t xml:space="preserve">R0: </w:t>
      </w:r>
      <w:r w:rsidR="00365863">
        <w:rPr>
          <w:rFonts w:eastAsia="맑은 고딕" w:hint="eastAsia"/>
          <w:lang w:eastAsia="ko-KR"/>
        </w:rPr>
        <w:t>I</w:t>
      </w:r>
      <w:r w:rsidR="00591935">
        <w:t>nitial version</w:t>
      </w:r>
      <w:r w:rsidR="00A42B5E">
        <w:rPr>
          <w:rFonts w:eastAsia="맑은 고딕" w:hint="eastAsia"/>
          <w:lang w:eastAsia="ko-KR"/>
        </w:rPr>
        <w:t xml:space="preserve"> (The baselin for this</w:t>
      </w:r>
      <w:r w:rsidR="00F3326B">
        <w:rPr>
          <w:rFonts w:eastAsia="맑은 고딕" w:hint="eastAsia"/>
          <w:lang w:eastAsia="ko-KR"/>
        </w:rPr>
        <w:t xml:space="preserve"> text </w:t>
      </w:r>
      <w:r w:rsidR="00365863">
        <w:rPr>
          <w:rFonts w:eastAsia="맑은 고딕" w:hint="eastAsia"/>
          <w:lang w:eastAsia="ko-KR"/>
        </w:rPr>
        <w:t>was 802.11be D0.2</w:t>
      </w:r>
      <w:r w:rsidR="00A42B5E">
        <w:rPr>
          <w:rFonts w:eastAsia="맑은 고딕" w:hint="eastAsia"/>
          <w:lang w:eastAsia="ko-KR"/>
        </w:rPr>
        <w:t>.</w:t>
      </w:r>
      <w:r w:rsidR="00365863">
        <w:rPr>
          <w:rFonts w:eastAsia="맑은 고딕" w:hint="eastAsia"/>
          <w:lang w:eastAsia="ko-KR"/>
        </w:rPr>
        <w:t>)</w:t>
      </w:r>
    </w:p>
    <w:p w14:paraId="5DCC7757" w14:textId="7304EDA4" w:rsidR="00591935" w:rsidRPr="00365863" w:rsidRDefault="00365863" w:rsidP="00591935">
      <w:pPr>
        <w:rPr>
          <w:rFonts w:eastAsia="맑은 고딕" w:hint="eastAsia"/>
          <w:lang w:eastAsia="ko-KR"/>
        </w:rPr>
      </w:pPr>
      <w:r>
        <w:t xml:space="preserve">R1: </w:t>
      </w:r>
      <w:r>
        <w:rPr>
          <w:rFonts w:eastAsia="맑은 고딕" w:hint="eastAsia"/>
          <w:lang w:eastAsia="ko-KR"/>
        </w:rPr>
        <w:t>F</w:t>
      </w:r>
      <w:r w:rsidR="00591935">
        <w:t xml:space="preserve">urther reflect </w:t>
      </w:r>
      <w:r w:rsidR="005143E0">
        <w:rPr>
          <w:rFonts w:eastAsia="맑은 고딕" w:hint="eastAsia"/>
          <w:lang w:eastAsia="ko-KR"/>
        </w:rPr>
        <w:t>Ross, Edward, Jinyoung</w:t>
      </w:r>
      <w:r w:rsidR="005143E0">
        <w:rPr>
          <w:rFonts w:eastAsia="맑은 고딕"/>
          <w:lang w:eastAsia="ko-KR"/>
        </w:rPr>
        <w:t>’</w:t>
      </w:r>
      <w:r w:rsidR="005143E0">
        <w:rPr>
          <w:rFonts w:eastAsia="맑은 고딕" w:hint="eastAsia"/>
          <w:lang w:eastAsia="ko-KR"/>
        </w:rPr>
        <w:t>s</w:t>
      </w:r>
      <w:r w:rsidR="00591935">
        <w:t xml:space="preserve"> comments.</w:t>
      </w:r>
      <w:r>
        <w:rPr>
          <w:rFonts w:eastAsia="맑은 고딕" w:hint="eastAsia"/>
          <w:lang w:eastAsia="ko-KR"/>
        </w:rPr>
        <w:t xml:space="preserve"> T</w:t>
      </w:r>
      <w:r>
        <w:rPr>
          <w:rFonts w:eastAsia="맑은 고딕" w:hint="eastAsia"/>
          <w:lang w:eastAsia="ko-KR"/>
        </w:rPr>
        <w:t>he baselin</w:t>
      </w:r>
      <w:r w:rsidR="00A42B5E">
        <w:rPr>
          <w:rFonts w:eastAsia="맑은 고딕" w:hint="eastAsia"/>
          <w:lang w:eastAsia="ko-KR"/>
        </w:rPr>
        <w:t>e for this text is</w:t>
      </w:r>
      <w:r>
        <w:rPr>
          <w:rFonts w:eastAsia="맑은 고딕" w:hint="eastAsia"/>
          <w:lang w:eastAsia="ko-KR"/>
        </w:rPr>
        <w:t xml:space="preserve"> 802.11be D0.3.</w:t>
      </w:r>
    </w:p>
    <w:p w14:paraId="09EF94EA" w14:textId="77777777" w:rsidR="00E3349F" w:rsidRPr="00591935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4730888F" w14:textId="77777777" w:rsidR="00E3349F" w:rsidRPr="00D7141D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2BF3AE97" w14:textId="77777777" w:rsidR="00E3349F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3E7DAC20" w14:textId="77777777" w:rsidR="002747EB" w:rsidRDefault="002747EB" w:rsidP="00694F0A"/>
    <w:p w14:paraId="76411639" w14:textId="77777777" w:rsidR="002747EB" w:rsidRDefault="002747EB" w:rsidP="00694F0A"/>
    <w:p w14:paraId="39FE774D" w14:textId="77777777" w:rsidR="002747EB" w:rsidRDefault="002747EB" w:rsidP="00694F0A"/>
    <w:p w14:paraId="7233A2B5" w14:textId="77777777" w:rsidR="0054761D" w:rsidRDefault="0054761D">
      <w:r>
        <w:br w:type="page"/>
      </w:r>
    </w:p>
    <w:p w14:paraId="41F5DC82" w14:textId="77777777" w:rsidR="002D2A20" w:rsidRDefault="002D2A20"/>
    <w:p w14:paraId="101950A7" w14:textId="795078D5" w:rsidR="002D2A20" w:rsidRPr="008F2FC8" w:rsidRDefault="00226281">
      <w:pPr>
        <w:rPr>
          <w:rFonts w:asciiTheme="minorHAnsi" w:eastAsiaTheme="majorEastAsia" w:hAnsiTheme="minorHAnsi" w:cstheme="minorHAnsi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  <w:r w:rsidR="000B5399">
        <w:rPr>
          <w:rFonts w:asciiTheme="minorHAnsi" w:eastAsiaTheme="majorEastAsia" w:hAnsiTheme="minorHAnsi" w:cstheme="minorHAnsi"/>
          <w:b/>
        </w:rPr>
        <w:t xml:space="preserve">Subcarriers and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r</w:t>
      </w:r>
      <w:r w:rsidR="000B5399">
        <w:rPr>
          <w:rFonts w:asciiTheme="minorHAnsi" w:eastAsiaTheme="majorEastAsia" w:hAnsiTheme="minorHAnsi" w:cstheme="minorHAnsi"/>
          <w:b/>
        </w:rPr>
        <w:t xml:space="preserve">esource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a</w:t>
      </w:r>
      <w:r w:rsidR="000B5399">
        <w:rPr>
          <w:rFonts w:asciiTheme="minorHAnsi" w:eastAsiaTheme="majorEastAsia" w:hAnsiTheme="minorHAnsi" w:cstheme="minorHAnsi"/>
          <w:b/>
        </w:rPr>
        <w:t xml:space="preserve">llocation for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m</w:t>
      </w:r>
      <w:r w:rsidR="002D2A20" w:rsidRPr="008F2FC8">
        <w:rPr>
          <w:rFonts w:asciiTheme="minorHAnsi" w:eastAsiaTheme="majorEastAsia" w:hAnsiTheme="minorHAnsi" w:cstheme="minorHAnsi"/>
          <w:b/>
        </w:rPr>
        <w:t>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14:paraId="3637DFF3" w14:textId="77777777"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14:paraId="1897397B" w14:textId="1EBD61D6" w:rsidR="00A736E8" w:rsidRDefault="0022628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.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324B48C8" w14:textId="77777777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D33FA6C" w14:textId="14EC134F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n EHT STA shall be allowed to be assigned with more than one Resource Unit (RU). RUs in this context are RUs of</w:t>
      </w:r>
      <w:ins w:id="0" w:author="mj1108.kim" w:date="2021-01-19T09:47:00Z">
        <w:r w:rsidR="0091690C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commentRangeStart w:id="1"/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commentRangeEnd w:id="1"/>
      <w:ins w:id="2" w:author="mj1108.kim" w:date="2021-01-19T09:59:00Z">
        <w:r w:rsidR="00EA55A7">
          <w:rPr>
            <w:rStyle w:val="ac"/>
            <w:rFonts w:eastAsia="SimSun"/>
            <w:lang w:val="en-GB" w:eastAsia="en-US"/>
          </w:rPr>
          <w:commentReference w:id="1"/>
        </w:r>
      </w:ins>
      <w:ins w:id="3" w:author="mj1108.kim" w:date="2021-01-19T09:47:00Z"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-tone RU, 52-tone RU, 106-tone RU, 242-tone RU, 484-tone RU, 996-tone RU, 2×996-tone RU, and 4×996-tone RU</w:t>
        </w:r>
      </w:ins>
      <w:del w:id="4" w:author="mj1108.kim" w:date="2021-01-19T09:47:00Z">
        <w:r w:rsidRPr="0064579B" w:rsidDel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del w:id="5" w:author="mj1108.kim" w:date="2021-01-15T14:59:00Z"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ize RU26, RU52, RU106, RU242, RU484, RU996, RU2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, and RU4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</w:delText>
        </w:r>
      </w:del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 The tones indices of the various RUs have been updated in relation to RUs defined for HE STAs (see Table 27-7 (Data and pilot subcarrier indices for RUs in a 20 MHz HE PPDU and in a non-OFDMA 20 MHz HE PPDU) and Table 27-8 (Data and pilot subcarrier indices for RUs in a 40 MHz HE PPDU and in a non-OFDMA 40 MHz HE PPDU)) and are defined in 36.3.2 (Subcarrier and resource allocation).</w:t>
      </w:r>
    </w:p>
    <w:p w14:paraId="1E1ACBF1" w14:textId="77777777" w:rsidR="0064579B" w:rsidRPr="00353C2F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DDC32E8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 size RUs and RUs with less than 242 tones are defined as small size RUs.</w:t>
      </w:r>
    </w:p>
    <w:p w14:paraId="2399ACB3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9830E44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 size RUs can only be combined with small size RUs to form small size MRUs. The supported small size MRUs are defined in 36.3.2.3.2 (Small size multiple RUs).</w:t>
      </w:r>
    </w:p>
    <w:p w14:paraId="13C72C3C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F8B1FE" w14:textId="77777777" w:rsidR="00A736E8" w:rsidRDefault="001A0702" w:rsidP="001A0702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arge size RUs can only be combined with large size RUs to form large size MRUs. The supported large size MRUs are defined in 36.3.2.3.3 (Large size multiple RUs).</w:t>
      </w:r>
    </w:p>
    <w:p w14:paraId="11D13FF5" w14:textId="77777777"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238F55F3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4CE10ABE" w14:textId="75012C30" w:rsidR="002D2A20" w:rsidRDefault="0022628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2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>Small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s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 xml:space="preserve">ize 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>m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7065EF17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14:paraId="325E1DE3" w14:textId="73FFE2B4" w:rsidR="002F4E64" w:rsidRDefault="0073064A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small size MRUs defined for DL and UL transmissions in OFDMA format are as follows: 26+52 tone MRU, and 26+106 tone MRU.</w:t>
      </w:r>
    </w:p>
    <w:p w14:paraId="3AA91385" w14:textId="77777777" w:rsidR="0073064A" w:rsidRPr="0073064A" w:rsidRDefault="0073064A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B1BC49B" w14:textId="2E8F0B04" w:rsidR="002F4E64" w:rsidRDefault="00CD36DC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26+52 tone MRU is obtained by combining a certain 26-tone RU and a certain 52-tone RU that both fall within a 20 MHz channel boundary. The data subcarriers of a 26+52 tone MRU consist of the data subcarriers of the 26-tone and 52-tone RUs that make up the 26+52 tone MRU. The pilot subcarriers of a 26+52 tone MRU consist of the pilot subcarriers of the 26-tone and 52-tone RUs that make up the 26+52 tone MRU.</w:t>
      </w:r>
    </w:p>
    <w:p w14:paraId="3354FC92" w14:textId="77777777" w:rsidR="008852D4" w:rsidRDefault="008852D4" w:rsidP="004C0801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E6A368B" w14:textId="53983076" w:rsidR="008852D4" w:rsidRPr="008852D4" w:rsidRDefault="008852D4" w:rsidP="004C0801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26+106 tone MRU is obtained by combining a certain 26-tone RU and a certain 106-tone RU that both fall within a 20 MHz channel boundary. The data s</w:t>
      </w:r>
      <w: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ubcarriers of a 26+106 tone MRU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consist of the data subcarriers of the 26-tone and 106-tone RUs that make up the 26+106 tone MRU. The pilot subcarriers of a 26+106 tone MRU consist of the pilot subcarriers of the 26-tone and 106-tone RUs that make up the 26+106 tone MRU.</w:t>
      </w:r>
    </w:p>
    <w:p w14:paraId="50EF8D4D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257A299" w14:textId="7A400EB5" w:rsidR="00C54C68" w:rsidRDefault="00C54C68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C54C68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allowed 26+52 tone MRUs in a 20 MHz EHT PPDU are indicated in Figure 36-5 (Allowed 26+52 tone MRUs in a 20 MHz EHT PPDU).</w:t>
      </w:r>
    </w:p>
    <w:p w14:paraId="070595F6" w14:textId="77777777" w:rsidR="00C54C68" w:rsidRPr="00E6712B" w:rsidRDefault="00C54C68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FBCDD23" w14:textId="77777777"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  <w:lang w:eastAsia="ko-KR"/>
        </w:rPr>
        <w:lastRenderedPageBreak/>
        <w:drawing>
          <wp:inline distT="0" distB="0" distL="0" distR="0" wp14:anchorId="0AE2F23E" wp14:editId="3F73FE67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C48E6" w14:textId="7C3C1AAB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>
        <w:t>-</w:t>
      </w:r>
      <w:r w:rsidR="00A14C9A">
        <w:rPr>
          <w:rFonts w:eastAsia="맑은 고딕" w:hint="eastAsia"/>
          <w:lang w:eastAsia="ko-KR"/>
        </w:rPr>
        <w:t>5</w:t>
      </w:r>
      <w:r>
        <w:t xml:space="preserve"> – Allowed 26+52 tone MRU</w:t>
      </w:r>
      <w:r w:rsidR="008E4F64">
        <w:t>s</w:t>
      </w:r>
      <w:r>
        <w:t xml:space="preserve"> in a 2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6A05A0CE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3ECBE089" w14:textId="148E1238" w:rsidR="002F4E64" w:rsidRDefault="002F4E64" w:rsidP="00A14C9A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a 40</w:t>
      </w:r>
      <w:r w:rsidR="00A6357D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2432E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igure 36-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Allowed 26+52 tone MRUs in a 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0 MHz EHT PPDU).</w:t>
      </w: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5FF39300" wp14:editId="1E5B622F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1B71F" w14:textId="6F71CFC1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6</w:t>
      </w:r>
      <w:r>
        <w:t xml:space="preserve"> – Allowed 26+52 tone MRU</w:t>
      </w:r>
      <w:r w:rsidR="008E4F64">
        <w:t>s</w:t>
      </w:r>
      <w:r>
        <w:t xml:space="preserve"> in a 4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B8AE17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9F7D3A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33800743" w14:textId="61685458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each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DD552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igure 36-7 (Allowed 26+52 tone MRUs in each 80 MHz segment of an 80 MHz, 160 MHz, or 320 MHz EHT PPDU).</w:t>
      </w:r>
    </w:p>
    <w:p w14:paraId="51A35B6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02F62B87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32D2703A" wp14:editId="4E284207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09ADB" w14:textId="54B08313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7</w:t>
      </w:r>
      <w:r>
        <w:t xml:space="preserve"> – Allowed 26+52 tone MRU</w:t>
      </w:r>
      <w:r w:rsidR="008E4F64">
        <w:t>s</w:t>
      </w:r>
      <w:r>
        <w:t xml:space="preserve"> in each 80</w:t>
      </w:r>
      <w:r w:rsidR="00E26213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E26213">
        <w:rPr>
          <w:rFonts w:eastAsia="맑은 고딕" w:hint="eastAsia"/>
          <w:lang w:eastAsia="ko-KR"/>
        </w:rPr>
        <w:t xml:space="preserve"> </w:t>
      </w:r>
      <w:r>
        <w:t>MHz, 160</w:t>
      </w:r>
      <w:r w:rsidR="00E26213">
        <w:rPr>
          <w:rFonts w:eastAsia="맑은 고딕" w:hint="eastAsia"/>
          <w:lang w:eastAsia="ko-KR"/>
        </w:rPr>
        <w:t xml:space="preserve"> </w:t>
      </w:r>
      <w:r>
        <w:t>MHz, or 320</w:t>
      </w:r>
      <w:r w:rsidR="00E26213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171A1F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F5F92D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912397" w14:textId="4F458D3A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1C58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z EHT PPDU are indicated in</w:t>
      </w:r>
      <w:r w:rsidR="00A14C9A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A14C9A" w:rsidRPr="00A14C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8 (Allowed 26+106 tone MRUs in a 20 MHz EHT PPDU).</w:t>
      </w:r>
    </w:p>
    <w:p w14:paraId="2B0F2303" w14:textId="77777777"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7979E207" wp14:editId="53E11E6D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EE4AE" w14:textId="1DAEA676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8</w:t>
      </w:r>
      <w:r>
        <w:t xml:space="preserve"> – Allowed 26+106 tone MRU</w:t>
      </w:r>
      <w:r w:rsidR="008E4F64">
        <w:t>s</w:t>
      </w:r>
      <w:r>
        <w:t xml:space="preserve"> in a 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394DC69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D87AA5" w14:textId="07185E08" w:rsidR="002F4E64" w:rsidRDefault="002455BE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4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9 (Allowed 26+106 tone MRUs in a 40 MHz EHT PPDU).</w:t>
      </w:r>
    </w:p>
    <w:p w14:paraId="4CDCA94C" w14:textId="77777777" w:rsidR="00B324E0" w:rsidRPr="00B324E0" w:rsidRDefault="00B324E0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BE5BEE4" w14:textId="77777777"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  <w:lang w:eastAsia="ko-KR"/>
        </w:rPr>
        <w:drawing>
          <wp:inline distT="0" distB="0" distL="0" distR="0" wp14:anchorId="7E592D69" wp14:editId="3E3011FA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91E73" w14:textId="294CF010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9</w:t>
      </w:r>
      <w:r>
        <w:t xml:space="preserve"> – Allowed 26+106 tone MRU</w:t>
      </w:r>
      <w:r w:rsidR="008E4F64">
        <w:t>s</w:t>
      </w:r>
      <w:r>
        <w:t xml:space="preserve"> in a 4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1505F45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363BE8C" w14:textId="01D8DA99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each 80</w:t>
      </w:r>
      <w:r w:rsidR="004050BF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ure 36-10 (Allowed 26+106 tone MRUs in each 80 MHz segment of an 80 MHz, 160 MHz, or 320 MHz EHT PPDU).</w:t>
      </w:r>
    </w:p>
    <w:p w14:paraId="7491CA96" w14:textId="77777777"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  <w:lang w:eastAsia="ko-KR"/>
        </w:rPr>
        <w:drawing>
          <wp:inline distT="0" distB="0" distL="0" distR="0" wp14:anchorId="552E6EF9" wp14:editId="71642769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5D282" w14:textId="113779E4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10</w:t>
      </w:r>
      <w:r>
        <w:t xml:space="preserve"> – Allowed 26+106 tone MRU</w:t>
      </w:r>
      <w:r w:rsidR="008E4F64">
        <w:t>s</w:t>
      </w:r>
      <w:r>
        <w:t xml:space="preserve"> in each 80</w:t>
      </w:r>
      <w:r w:rsidR="0062051E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A34AA2">
        <w:rPr>
          <w:rFonts w:eastAsia="맑은 고딕" w:hint="eastAsia"/>
          <w:lang w:eastAsia="ko-KR"/>
        </w:rPr>
        <w:t xml:space="preserve"> </w:t>
      </w:r>
      <w:r>
        <w:t>MHz, 160</w:t>
      </w:r>
      <w:r w:rsidR="00A34AA2">
        <w:rPr>
          <w:rFonts w:eastAsia="맑은 고딕" w:hint="eastAsia"/>
          <w:lang w:eastAsia="ko-KR"/>
        </w:rPr>
        <w:t xml:space="preserve"> </w:t>
      </w:r>
      <w:r>
        <w:t>MHz, or 3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C425A57" w14:textId="77777777" w:rsidR="002F4E64" w:rsidRDefault="002F4E64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AC3A3BC" w14:textId="5D848E35" w:rsidR="007E17EB" w:rsidRPr="007C5B19" w:rsidRDefault="007E17EB" w:rsidP="007E17EB">
      <w:pPr>
        <w:rPr>
          <w:ins w:id="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commentRangeStart w:id="7"/>
      <w:ins w:id="8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lastRenderedPageBreak/>
          <w:t>The</w:t>
        </w:r>
        <w:commentRangeEnd w:id="7"/>
        <w:r w:rsidRPr="007C5B19">
          <w:rPr>
            <w:rStyle w:val="ac"/>
            <w:rFonts w:eastAsia="SimSun"/>
            <w:color w:val="000000" w:themeColor="text1"/>
            <w:lang w:val="en-GB" w:eastAsia="en-US"/>
          </w:rPr>
          <w:commentReference w:id="7"/>
        </w:r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location of the small</w:t>
        </w:r>
      </w:ins>
      <w:ins w:id="9" w:author="mj1108.kim" w:date="2021-01-20T15:48:00Z"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0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ize MRUs are fixed as defined in Table 36-X1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1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2 (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-size MRUs in an OFDMA 4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3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3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4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5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6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and Table 36-X5 (</w:t>
        </w:r>
        <w:r w:rsidR="00F2075C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7" w:author="mj1108.kim" w:date="2021-01-20T15:49:00Z">
        <w:r w:rsidR="00F2075C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8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3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.</w:t>
        </w:r>
      </w:ins>
    </w:p>
    <w:p w14:paraId="6E6D6106" w14:textId="77777777" w:rsidR="007E17EB" w:rsidRPr="007C5B19" w:rsidRDefault="007E17EB" w:rsidP="007E17EB">
      <w:pPr>
        <w:rPr>
          <w:ins w:id="19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5301B70" w14:textId="78C498C5" w:rsidR="007E17EB" w:rsidRPr="007C5B19" w:rsidRDefault="007E17EB" w:rsidP="007E17EB">
      <w:pPr>
        <w:jc w:val="center"/>
        <w:rPr>
          <w:ins w:id="20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21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1</w:t>
        </w:r>
        <w:r w:rsidR="003D6036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- Indices for small</w:t>
        </w:r>
      </w:ins>
      <w:ins w:id="22" w:author="mj1108.kim" w:date="2021-01-20T15:48:00Z">
        <w:r w:rsidR="003D6036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23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size MRUs in an OFDMA 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2</w:t>
        </w:r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0 MHz EHT PPDU</w:t>
        </w:r>
      </w:ins>
    </w:p>
    <w:tbl>
      <w:tblPr>
        <w:tblW w:w="888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27"/>
        <w:gridCol w:w="1275"/>
        <w:gridCol w:w="6078"/>
      </w:tblGrid>
      <w:tr w:rsidR="007E17EB" w:rsidRPr="007C5B19" w14:paraId="2B172CB0" w14:textId="77777777" w:rsidTr="007C5B19">
        <w:trPr>
          <w:trHeight w:val="254"/>
          <w:jc w:val="center"/>
          <w:ins w:id="24" w:author="mj1108.kim" w:date="2021-01-19T09:49:00Z"/>
        </w:trPr>
        <w:tc>
          <w:tcPr>
            <w:tcW w:w="1527" w:type="dxa"/>
            <w:vAlign w:val="center"/>
            <w:hideMark/>
          </w:tcPr>
          <w:p w14:paraId="5199860E" w14:textId="77777777" w:rsidR="007E17EB" w:rsidRPr="007C5B19" w:rsidRDefault="007E17EB" w:rsidP="007C5B19">
            <w:pPr>
              <w:jc w:val="center"/>
              <w:rPr>
                <w:ins w:id="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26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type</w:t>
              </w:r>
            </w:ins>
          </w:p>
        </w:tc>
        <w:tc>
          <w:tcPr>
            <w:tcW w:w="1275" w:type="dxa"/>
            <w:vAlign w:val="center"/>
            <w:hideMark/>
          </w:tcPr>
          <w:p w14:paraId="09B8B65C" w14:textId="77777777" w:rsidR="007E17EB" w:rsidRPr="007C5B19" w:rsidRDefault="007E17EB" w:rsidP="007C5B19">
            <w:pPr>
              <w:jc w:val="center"/>
              <w:rPr>
                <w:ins w:id="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2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index</w:t>
              </w:r>
            </w:ins>
          </w:p>
        </w:tc>
        <w:tc>
          <w:tcPr>
            <w:tcW w:w="6078" w:type="dxa"/>
            <w:vAlign w:val="center"/>
            <w:hideMark/>
          </w:tcPr>
          <w:p w14:paraId="0E3890C9" w14:textId="77777777" w:rsidR="007E17EB" w:rsidRPr="007C5B19" w:rsidRDefault="007E17EB" w:rsidP="007C5B19">
            <w:pPr>
              <w:jc w:val="center"/>
              <w:rPr>
                <w:ins w:id="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30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combination</w:t>
              </w:r>
            </w:ins>
          </w:p>
        </w:tc>
      </w:tr>
      <w:tr w:rsidR="007E17EB" w:rsidRPr="007C5B19" w14:paraId="19EAFB91" w14:textId="77777777" w:rsidTr="007C5B19">
        <w:trPr>
          <w:trHeight w:val="254"/>
          <w:jc w:val="center"/>
          <w:ins w:id="31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331A2239" w14:textId="0DA30533" w:rsidR="007E17EB" w:rsidRPr="007C5B19" w:rsidRDefault="00526F62" w:rsidP="007C5B19">
            <w:pPr>
              <w:jc w:val="center"/>
              <w:rPr>
                <w:ins w:id="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33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34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35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3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0C9FA6B9" w14:textId="77777777" w:rsidR="007E17EB" w:rsidRPr="007C5B19" w:rsidRDefault="007E17EB" w:rsidP="007C5B19">
            <w:pPr>
              <w:jc w:val="center"/>
              <w:rPr>
                <w:ins w:id="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63CBBBA8" w14:textId="77777777" w:rsidR="007E17EB" w:rsidRPr="007C5B19" w:rsidRDefault="007E17EB" w:rsidP="007C5B19">
            <w:pPr>
              <w:jc w:val="center"/>
              <w:rPr>
                <w:ins w:id="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5D33B2CC" w14:textId="77777777" w:rsidTr="007C5B19">
        <w:trPr>
          <w:trHeight w:val="254"/>
          <w:jc w:val="center"/>
          <w:ins w:id="41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6C1B3DA" w14:textId="77777777" w:rsidR="007E17EB" w:rsidRPr="007C5B19" w:rsidRDefault="007E17EB" w:rsidP="007C5B19">
            <w:pPr>
              <w:jc w:val="center"/>
              <w:rPr>
                <w:ins w:id="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01DABA8" w14:textId="77777777" w:rsidR="007E17EB" w:rsidRPr="007C5B19" w:rsidRDefault="007E17EB" w:rsidP="007C5B19">
            <w:pPr>
              <w:jc w:val="center"/>
              <w:rPr>
                <w:ins w:id="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7D4F105D" w14:textId="77777777" w:rsidR="007E17EB" w:rsidRPr="007C5B19" w:rsidRDefault="007E17EB" w:rsidP="007C5B19">
            <w:pPr>
              <w:jc w:val="center"/>
              <w:rPr>
                <w:ins w:id="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34AB1682" w14:textId="77777777" w:rsidTr="007C5B19">
        <w:trPr>
          <w:trHeight w:val="254"/>
          <w:jc w:val="center"/>
          <w:ins w:id="47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235F356C" w14:textId="77777777" w:rsidR="007E17EB" w:rsidRPr="007C5B19" w:rsidRDefault="007E17EB" w:rsidP="007C5B19">
            <w:pPr>
              <w:jc w:val="center"/>
              <w:rPr>
                <w:ins w:id="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169126A3" w14:textId="77777777" w:rsidR="007E17EB" w:rsidRPr="007C5B19" w:rsidRDefault="007E17EB" w:rsidP="007C5B19">
            <w:pPr>
              <w:jc w:val="center"/>
              <w:rPr>
                <w:ins w:id="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3</w:t>
              </w:r>
            </w:ins>
          </w:p>
        </w:tc>
        <w:tc>
          <w:tcPr>
            <w:tcW w:w="6078" w:type="dxa"/>
            <w:vAlign w:val="center"/>
            <w:hideMark/>
          </w:tcPr>
          <w:p w14:paraId="5983E9BE" w14:textId="77777777" w:rsidR="007E17EB" w:rsidRPr="007C5B19" w:rsidRDefault="007E17EB" w:rsidP="007C5B19">
            <w:pPr>
              <w:jc w:val="center"/>
              <w:rPr>
                <w:ins w:id="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22BAAB0C" w14:textId="77777777" w:rsidTr="007C5B19">
        <w:trPr>
          <w:trHeight w:val="254"/>
          <w:jc w:val="center"/>
          <w:ins w:id="53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228B5611" w14:textId="411C4DCD" w:rsidR="007E17EB" w:rsidRPr="007C5B19" w:rsidRDefault="00526F62" w:rsidP="007C5B19">
            <w:pPr>
              <w:jc w:val="center"/>
              <w:rPr>
                <w:ins w:id="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55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5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57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</w:t>
              </w:r>
            </w:ins>
            <w:ins w:id="58" w:author="mj1108.kim" w:date="2021-01-19T09:49:00Z">
              <w:r w:rsidR="007E17EB" w:rsidRPr="007C5B19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56717FAC" w14:textId="77777777" w:rsidR="007E17EB" w:rsidRPr="007C5B19" w:rsidRDefault="007E17EB" w:rsidP="007C5B19">
            <w:pPr>
              <w:jc w:val="center"/>
              <w:rPr>
                <w:ins w:id="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5B3BDDD9" w14:textId="77777777" w:rsidR="007E17EB" w:rsidRPr="007C5B19" w:rsidRDefault="007E17EB" w:rsidP="007C5B19">
            <w:pPr>
              <w:jc w:val="center"/>
              <w:rPr>
                <w:ins w:id="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29F341BA" w14:textId="77777777" w:rsidTr="007C5B19">
        <w:trPr>
          <w:trHeight w:val="254"/>
          <w:jc w:val="center"/>
          <w:ins w:id="63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E409D56" w14:textId="77777777" w:rsidR="007E17EB" w:rsidRPr="007C5B19" w:rsidRDefault="007E17EB" w:rsidP="007C5B19">
            <w:pPr>
              <w:jc w:val="center"/>
              <w:rPr>
                <w:ins w:id="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FE0CC00" w14:textId="77777777" w:rsidR="007E17EB" w:rsidRPr="007C5B19" w:rsidRDefault="007E17EB" w:rsidP="007C5B19">
            <w:pPr>
              <w:jc w:val="center"/>
              <w:rPr>
                <w:ins w:id="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2DFEFB16" w14:textId="77777777" w:rsidR="007E17EB" w:rsidRPr="007C5B19" w:rsidRDefault="007E17EB" w:rsidP="007C5B19">
            <w:pPr>
              <w:jc w:val="center"/>
              <w:rPr>
                <w:ins w:id="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</w:tbl>
    <w:p w14:paraId="742D4207" w14:textId="77777777" w:rsidR="007E17EB" w:rsidRPr="007C5B19" w:rsidRDefault="007E17EB" w:rsidP="007E17EB">
      <w:pPr>
        <w:rPr>
          <w:ins w:id="69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074AEEFF" w14:textId="77777777" w:rsidR="007E17EB" w:rsidRPr="007C5B19" w:rsidRDefault="007E17EB" w:rsidP="007E17EB">
      <w:pPr>
        <w:rPr>
          <w:ins w:id="7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60BF680E" w14:textId="3848403A" w:rsidR="007E17EB" w:rsidRPr="007C5B19" w:rsidRDefault="003D6036" w:rsidP="007E17EB">
      <w:pPr>
        <w:jc w:val="center"/>
        <w:rPr>
          <w:ins w:id="71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72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2 - Indices for small</w:t>
        </w:r>
      </w:ins>
      <w:ins w:id="73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74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40 MHz EHT PPDU</w:t>
        </w:r>
      </w:ins>
    </w:p>
    <w:tbl>
      <w:tblPr>
        <w:tblW w:w="887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02"/>
        <w:gridCol w:w="1296"/>
        <w:gridCol w:w="6074"/>
      </w:tblGrid>
      <w:tr w:rsidR="007E17EB" w:rsidRPr="007C5B19" w14:paraId="24F69E7D" w14:textId="77777777" w:rsidTr="007C5B19">
        <w:trPr>
          <w:trHeight w:val="132"/>
          <w:jc w:val="center"/>
          <w:ins w:id="75" w:author="mj1108.kim" w:date="2021-01-19T09:49:00Z"/>
        </w:trPr>
        <w:tc>
          <w:tcPr>
            <w:tcW w:w="1502" w:type="dxa"/>
            <w:vAlign w:val="center"/>
            <w:hideMark/>
          </w:tcPr>
          <w:p w14:paraId="2A07BC80" w14:textId="77777777" w:rsidR="007E17EB" w:rsidRPr="007C5B19" w:rsidRDefault="007E17EB" w:rsidP="007C5B19">
            <w:pPr>
              <w:jc w:val="center"/>
              <w:rPr>
                <w:ins w:id="76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6" w:type="dxa"/>
            <w:vAlign w:val="center"/>
            <w:hideMark/>
          </w:tcPr>
          <w:p w14:paraId="05D7450F" w14:textId="77777777" w:rsidR="007E17EB" w:rsidRPr="007C5B19" w:rsidRDefault="007E17EB" w:rsidP="007C5B19">
            <w:pPr>
              <w:jc w:val="center"/>
              <w:rPr>
                <w:ins w:id="78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74" w:type="dxa"/>
            <w:vAlign w:val="center"/>
            <w:hideMark/>
          </w:tcPr>
          <w:p w14:paraId="2E80F9A9" w14:textId="77777777" w:rsidR="007E17EB" w:rsidRPr="007C5B19" w:rsidRDefault="007E17EB" w:rsidP="007C5B19">
            <w:pPr>
              <w:jc w:val="center"/>
              <w:rPr>
                <w:ins w:id="80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7E17EB" w:rsidRPr="007C5B19" w14:paraId="430AD53C" w14:textId="77777777" w:rsidTr="007C5B19">
        <w:trPr>
          <w:trHeight w:val="170"/>
          <w:jc w:val="center"/>
          <w:ins w:id="82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242AEFF0" w14:textId="4E13F0B5" w:rsidR="007E17EB" w:rsidRPr="007C5B19" w:rsidRDefault="001B6036" w:rsidP="007C5B19">
            <w:pPr>
              <w:jc w:val="center"/>
              <w:rPr>
                <w:ins w:id="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85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86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8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E438B74" w14:textId="77777777" w:rsidR="007E17EB" w:rsidRPr="007C5B19" w:rsidRDefault="007E17EB" w:rsidP="007C5B19">
            <w:pPr>
              <w:jc w:val="center"/>
              <w:rPr>
                <w:ins w:id="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20499CA3" w14:textId="77777777" w:rsidR="007E17EB" w:rsidRPr="007C5B19" w:rsidRDefault="007E17EB" w:rsidP="007C5B19">
            <w:pPr>
              <w:jc w:val="center"/>
              <w:rPr>
                <w:ins w:id="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2EC08A45" w14:textId="77777777" w:rsidTr="007C5B19">
        <w:trPr>
          <w:trHeight w:val="170"/>
          <w:jc w:val="center"/>
          <w:ins w:id="92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11A3253C" w14:textId="77777777" w:rsidR="007E17EB" w:rsidRPr="007C5B19" w:rsidRDefault="007E17EB" w:rsidP="007C5B19">
            <w:pPr>
              <w:jc w:val="center"/>
              <w:rPr>
                <w:ins w:id="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AD81862" w14:textId="77777777" w:rsidR="007E17EB" w:rsidRPr="007C5B19" w:rsidRDefault="007E17EB" w:rsidP="007C5B19">
            <w:pPr>
              <w:jc w:val="center"/>
              <w:rPr>
                <w:ins w:id="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0F2C3A2D" w14:textId="77777777" w:rsidR="007E17EB" w:rsidRPr="007C5B19" w:rsidRDefault="007E17EB" w:rsidP="007C5B19">
            <w:pPr>
              <w:jc w:val="center"/>
              <w:rPr>
                <w:ins w:id="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26722CB2" w14:textId="77777777" w:rsidTr="007C5B19">
        <w:trPr>
          <w:trHeight w:val="170"/>
          <w:jc w:val="center"/>
          <w:ins w:id="98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B853C34" w14:textId="77777777" w:rsidR="007E17EB" w:rsidRPr="007C5B19" w:rsidRDefault="007E17EB" w:rsidP="007C5B19">
            <w:pPr>
              <w:jc w:val="center"/>
              <w:rPr>
                <w:ins w:id="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1636724" w14:textId="77777777" w:rsidR="007E17EB" w:rsidRPr="007C5B19" w:rsidRDefault="007E17EB" w:rsidP="007C5B19">
            <w:pPr>
              <w:jc w:val="center"/>
              <w:rPr>
                <w:ins w:id="1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4D789829" w14:textId="77777777" w:rsidR="007E17EB" w:rsidRPr="007C5B19" w:rsidRDefault="007E17EB" w:rsidP="007C5B19">
            <w:pPr>
              <w:jc w:val="center"/>
              <w:rPr>
                <w:ins w:id="1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54E7E6BC" w14:textId="77777777" w:rsidTr="007C5B19">
        <w:trPr>
          <w:trHeight w:val="170"/>
          <w:jc w:val="center"/>
          <w:ins w:id="104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5296D4D" w14:textId="77777777" w:rsidR="007E17EB" w:rsidRPr="007C5B19" w:rsidRDefault="007E17EB" w:rsidP="007C5B19">
            <w:pPr>
              <w:jc w:val="center"/>
              <w:rPr>
                <w:ins w:id="1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2E523" w14:textId="77777777" w:rsidR="007E17EB" w:rsidRPr="007C5B19" w:rsidRDefault="007E17EB" w:rsidP="007C5B19">
            <w:pPr>
              <w:jc w:val="center"/>
              <w:rPr>
                <w:ins w:id="1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42D321B" w14:textId="77777777" w:rsidR="007E17EB" w:rsidRPr="007C5B19" w:rsidRDefault="007E17EB" w:rsidP="007C5B19">
            <w:pPr>
              <w:jc w:val="center"/>
              <w:rPr>
                <w:ins w:id="1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1</w:t>
              </w:r>
            </w:ins>
          </w:p>
        </w:tc>
      </w:tr>
      <w:tr w:rsidR="007E17EB" w:rsidRPr="007C5B19" w14:paraId="04C987C1" w14:textId="77777777" w:rsidTr="007C5B19">
        <w:trPr>
          <w:trHeight w:val="170"/>
          <w:jc w:val="center"/>
          <w:ins w:id="110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5F8BAB96" w14:textId="77777777" w:rsidR="007E17EB" w:rsidRPr="007C5B19" w:rsidRDefault="007E17EB" w:rsidP="007C5B19">
            <w:pPr>
              <w:jc w:val="center"/>
              <w:rPr>
                <w:ins w:id="1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0C428BE9" w14:textId="77777777" w:rsidR="007E17EB" w:rsidRPr="007C5B19" w:rsidRDefault="007E17EB" w:rsidP="007C5B19">
            <w:pPr>
              <w:jc w:val="center"/>
              <w:rPr>
                <w:ins w:id="1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74" w:type="dxa"/>
            <w:vAlign w:val="center"/>
            <w:hideMark/>
          </w:tcPr>
          <w:p w14:paraId="6FFE2B21" w14:textId="77777777" w:rsidR="007E17EB" w:rsidRPr="007C5B19" w:rsidRDefault="007E17EB" w:rsidP="007C5B19">
            <w:pPr>
              <w:jc w:val="center"/>
              <w:rPr>
                <w:ins w:id="1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4</w:t>
              </w:r>
            </w:ins>
          </w:p>
        </w:tc>
      </w:tr>
      <w:tr w:rsidR="007E17EB" w:rsidRPr="007C5B19" w14:paraId="3910DE69" w14:textId="77777777" w:rsidTr="007C5B19">
        <w:trPr>
          <w:trHeight w:val="170"/>
          <w:jc w:val="center"/>
          <w:ins w:id="116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4269A6D8" w14:textId="77777777" w:rsidR="007E17EB" w:rsidRPr="007C5B19" w:rsidRDefault="007E17EB" w:rsidP="007C5B19">
            <w:pPr>
              <w:jc w:val="center"/>
              <w:rPr>
                <w:ins w:id="1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6A327AFE" w14:textId="77777777" w:rsidR="007E17EB" w:rsidRPr="007C5B19" w:rsidRDefault="007E17EB" w:rsidP="007C5B19">
            <w:pPr>
              <w:jc w:val="center"/>
              <w:rPr>
                <w:ins w:id="1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74" w:type="dxa"/>
            <w:vAlign w:val="center"/>
            <w:hideMark/>
          </w:tcPr>
          <w:p w14:paraId="2DA549E7" w14:textId="77777777" w:rsidR="007E17EB" w:rsidRPr="007C5B19" w:rsidRDefault="007E17EB" w:rsidP="007C5B19">
            <w:pPr>
              <w:jc w:val="center"/>
              <w:rPr>
                <w:ins w:id="1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7 + 26-tone RU 17</w:t>
              </w:r>
            </w:ins>
          </w:p>
        </w:tc>
      </w:tr>
      <w:tr w:rsidR="007E17EB" w:rsidRPr="007C5B19" w14:paraId="39AFFEA3" w14:textId="77777777" w:rsidTr="007C5B19">
        <w:trPr>
          <w:trHeight w:val="170"/>
          <w:jc w:val="center"/>
          <w:ins w:id="122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57314486" w14:textId="54F3C58B" w:rsidR="007E17EB" w:rsidRPr="007C5B19" w:rsidRDefault="001B6036" w:rsidP="007C5B19">
            <w:pPr>
              <w:jc w:val="center"/>
              <w:rPr>
                <w:ins w:id="1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125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26" w:author="mj1108.kim" w:date="2021-01-19T10:05:00Z">
              <w:r w:rsidR="00E91580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2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81EB57A" w14:textId="77777777" w:rsidR="007E17EB" w:rsidRPr="007C5B19" w:rsidRDefault="007E17EB" w:rsidP="007C5B19">
            <w:pPr>
              <w:jc w:val="center"/>
              <w:rPr>
                <w:ins w:id="1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6D24D944" w14:textId="77777777" w:rsidR="007E17EB" w:rsidRPr="007C5B19" w:rsidRDefault="007E17EB" w:rsidP="007C5B19">
            <w:pPr>
              <w:jc w:val="center"/>
              <w:rPr>
                <w:ins w:id="1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7977DE4F" w14:textId="77777777" w:rsidTr="007C5B19">
        <w:trPr>
          <w:trHeight w:val="170"/>
          <w:jc w:val="center"/>
          <w:ins w:id="132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FC89380" w14:textId="77777777" w:rsidR="007E17EB" w:rsidRPr="007C5B19" w:rsidRDefault="007E17EB" w:rsidP="007C5B19">
            <w:pPr>
              <w:jc w:val="center"/>
              <w:rPr>
                <w:ins w:id="1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CCF58A3" w14:textId="77777777" w:rsidR="007E17EB" w:rsidRPr="007C5B19" w:rsidRDefault="007E17EB" w:rsidP="007C5B19">
            <w:pPr>
              <w:jc w:val="center"/>
              <w:rPr>
                <w:ins w:id="1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79883576" w14:textId="77777777" w:rsidR="007E17EB" w:rsidRPr="007C5B19" w:rsidRDefault="007E17EB" w:rsidP="007C5B19">
            <w:pPr>
              <w:jc w:val="center"/>
              <w:rPr>
                <w:ins w:id="1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  <w:tr w:rsidR="007E17EB" w:rsidRPr="007C5B19" w14:paraId="137592D6" w14:textId="77777777" w:rsidTr="007C5B19">
        <w:trPr>
          <w:trHeight w:val="170"/>
          <w:jc w:val="center"/>
          <w:ins w:id="138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69872DD" w14:textId="77777777" w:rsidR="007E17EB" w:rsidRPr="007C5B19" w:rsidRDefault="007E17EB" w:rsidP="007C5B19">
            <w:pPr>
              <w:jc w:val="center"/>
              <w:rPr>
                <w:ins w:id="1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7B4CFF" w14:textId="77777777" w:rsidR="007E17EB" w:rsidRPr="007C5B19" w:rsidRDefault="007E17EB" w:rsidP="007C5B19">
            <w:pPr>
              <w:jc w:val="center"/>
              <w:rPr>
                <w:ins w:id="1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12459BC5" w14:textId="77777777" w:rsidR="007E17EB" w:rsidRPr="007C5B19" w:rsidRDefault="007E17EB" w:rsidP="007C5B19">
            <w:pPr>
              <w:jc w:val="center"/>
              <w:rPr>
                <w:ins w:id="1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3 + 26-tone RU 14</w:t>
              </w:r>
            </w:ins>
          </w:p>
        </w:tc>
      </w:tr>
      <w:tr w:rsidR="007E17EB" w:rsidRPr="007C5B19" w14:paraId="165DF1D1" w14:textId="77777777" w:rsidTr="007C5B19">
        <w:trPr>
          <w:trHeight w:val="170"/>
          <w:jc w:val="center"/>
          <w:ins w:id="144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08ECD0C" w14:textId="77777777" w:rsidR="007E17EB" w:rsidRPr="007C5B19" w:rsidRDefault="007E17EB" w:rsidP="007C5B19">
            <w:pPr>
              <w:jc w:val="center"/>
              <w:rPr>
                <w:ins w:id="1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D0CC5" w14:textId="77777777" w:rsidR="007E17EB" w:rsidRPr="007C5B19" w:rsidRDefault="007E17EB" w:rsidP="007C5B19">
            <w:pPr>
              <w:jc w:val="center"/>
              <w:rPr>
                <w:ins w:id="1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9BF9904" w14:textId="77777777" w:rsidR="007E17EB" w:rsidRPr="007C5B19" w:rsidRDefault="007E17EB" w:rsidP="007C5B19">
            <w:pPr>
              <w:jc w:val="center"/>
              <w:rPr>
                <w:ins w:id="1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4 + 26-tone RU 14</w:t>
              </w:r>
            </w:ins>
          </w:p>
        </w:tc>
      </w:tr>
    </w:tbl>
    <w:p w14:paraId="2D129DB8" w14:textId="77777777" w:rsidR="007E17EB" w:rsidRPr="007C5B19" w:rsidRDefault="007E17EB" w:rsidP="007E17EB">
      <w:pPr>
        <w:jc w:val="center"/>
        <w:rPr>
          <w:ins w:id="150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E395790" w14:textId="77777777" w:rsidR="007E17EB" w:rsidRPr="007C5B19" w:rsidRDefault="007E17EB" w:rsidP="007E17EB">
      <w:pPr>
        <w:jc w:val="center"/>
        <w:rPr>
          <w:ins w:id="151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8E1003C" w14:textId="03BE0370" w:rsidR="007E17EB" w:rsidRPr="007C5B19" w:rsidRDefault="003D6036" w:rsidP="007E17EB">
      <w:pPr>
        <w:jc w:val="center"/>
        <w:rPr>
          <w:ins w:id="152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153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3 - Indices for small</w:t>
        </w:r>
      </w:ins>
      <w:ins w:id="154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155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80 MHz EHT PPDU</w:t>
        </w:r>
      </w:ins>
    </w:p>
    <w:tbl>
      <w:tblPr>
        <w:tblW w:w="892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25"/>
        <w:gridCol w:w="1298"/>
        <w:gridCol w:w="4111"/>
        <w:gridCol w:w="1987"/>
      </w:tblGrid>
      <w:tr w:rsidR="007E17EB" w:rsidRPr="007C5B19" w14:paraId="4065D81D" w14:textId="77777777" w:rsidTr="007C5B19">
        <w:trPr>
          <w:trHeight w:val="330"/>
          <w:jc w:val="center"/>
          <w:ins w:id="156" w:author="mj1108.kim" w:date="2021-01-19T09:49:00Z"/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D2DE3B" w14:textId="77777777" w:rsidR="007E17EB" w:rsidRPr="007C5B19" w:rsidRDefault="007E17EB" w:rsidP="007C5B19">
            <w:pPr>
              <w:jc w:val="center"/>
              <w:rPr>
                <w:ins w:id="157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A44E81" w14:textId="77777777" w:rsidR="007E17EB" w:rsidRPr="007C5B19" w:rsidRDefault="007E17EB" w:rsidP="007C5B19">
            <w:pPr>
              <w:jc w:val="center"/>
              <w:rPr>
                <w:ins w:id="159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0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64993C" w14:textId="77777777" w:rsidR="007E17EB" w:rsidRPr="007C5B19" w:rsidRDefault="007E17EB" w:rsidP="007C5B19">
            <w:pPr>
              <w:jc w:val="center"/>
              <w:rPr>
                <w:ins w:id="161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2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575BB3" w14:textId="77777777" w:rsidR="007E17EB" w:rsidRPr="007C5B19" w:rsidRDefault="007E17EB" w:rsidP="007C5B19">
            <w:pPr>
              <w:jc w:val="center"/>
              <w:rPr>
                <w:ins w:id="163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4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5EFE7141" w14:textId="77777777" w:rsidTr="007C5B19">
        <w:trPr>
          <w:trHeight w:val="330"/>
          <w:jc w:val="center"/>
          <w:ins w:id="165" w:author="mj1108.kim" w:date="2021-01-19T09:49:00Z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20B491" w14:textId="2CB7FB10" w:rsidR="007E17EB" w:rsidRPr="007C5B19" w:rsidRDefault="001C5E79" w:rsidP="007C5B19">
            <w:pPr>
              <w:jc w:val="center"/>
              <w:rPr>
                <w:ins w:id="1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7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168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69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170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BBE4F5" w14:textId="77777777" w:rsidR="007E17EB" w:rsidRPr="007C5B19" w:rsidRDefault="007E17EB" w:rsidP="007C5B19">
            <w:pPr>
              <w:jc w:val="center"/>
              <w:rPr>
                <w:ins w:id="1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4B7361" w14:textId="77777777" w:rsidR="007E17EB" w:rsidRPr="007C5B19" w:rsidRDefault="007E17EB" w:rsidP="007C5B19">
            <w:pPr>
              <w:jc w:val="center"/>
              <w:rPr>
                <w:ins w:id="1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962B0E" w14:textId="77777777" w:rsidR="007E17EB" w:rsidRPr="007C5B19" w:rsidRDefault="007E17EB" w:rsidP="007C5B19">
            <w:pPr>
              <w:jc w:val="center"/>
              <w:rPr>
                <w:ins w:id="1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01F2635" w14:textId="77777777" w:rsidTr="007C5B19">
        <w:trPr>
          <w:trHeight w:val="330"/>
          <w:jc w:val="center"/>
          <w:ins w:id="177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4BBB27" w14:textId="77777777" w:rsidR="007E17EB" w:rsidRPr="007C5B19" w:rsidRDefault="007E17EB" w:rsidP="007C5B19">
            <w:pPr>
              <w:jc w:val="center"/>
              <w:rPr>
                <w:ins w:id="1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57C0A1" w14:textId="77777777" w:rsidR="007E17EB" w:rsidRPr="007C5B19" w:rsidRDefault="007E17EB" w:rsidP="007C5B19">
            <w:pPr>
              <w:jc w:val="center"/>
              <w:rPr>
                <w:ins w:id="1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785A4D2" w14:textId="77777777" w:rsidR="007E17EB" w:rsidRPr="007C5B19" w:rsidRDefault="007E17EB" w:rsidP="007C5B19">
            <w:pPr>
              <w:jc w:val="center"/>
              <w:rPr>
                <w:ins w:id="1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10FF4E" w14:textId="77777777" w:rsidR="007E17EB" w:rsidRPr="007C5B19" w:rsidRDefault="007E17EB" w:rsidP="007C5B19">
            <w:pPr>
              <w:jc w:val="center"/>
              <w:rPr>
                <w:ins w:id="1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3D5855E" w14:textId="77777777" w:rsidTr="007C5B19">
        <w:trPr>
          <w:trHeight w:val="330"/>
          <w:jc w:val="center"/>
          <w:ins w:id="185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09950C" w14:textId="77777777" w:rsidR="007E17EB" w:rsidRPr="007C5B19" w:rsidRDefault="007E17EB" w:rsidP="007C5B19">
            <w:pPr>
              <w:jc w:val="center"/>
              <w:rPr>
                <w:ins w:id="1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A7C660" w14:textId="77777777" w:rsidR="007E17EB" w:rsidRPr="007C5B19" w:rsidRDefault="007E17EB" w:rsidP="007C5B19">
            <w:pPr>
              <w:jc w:val="center"/>
              <w:rPr>
                <w:ins w:id="1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72229F" w14:textId="77777777" w:rsidR="007E17EB" w:rsidRPr="007C5B19" w:rsidRDefault="007E17EB" w:rsidP="007C5B19">
            <w:pPr>
              <w:jc w:val="center"/>
              <w:rPr>
                <w:ins w:id="1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0A70E1F" w14:textId="77777777" w:rsidR="007E17EB" w:rsidRPr="007C5B19" w:rsidRDefault="007E17EB" w:rsidP="007C5B19">
            <w:pPr>
              <w:jc w:val="center"/>
              <w:rPr>
                <w:ins w:id="1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FA59D9C" w14:textId="77777777" w:rsidTr="007C5B19">
        <w:trPr>
          <w:trHeight w:val="330"/>
          <w:jc w:val="center"/>
          <w:ins w:id="193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A3346" w14:textId="77777777" w:rsidR="007E17EB" w:rsidRPr="007C5B19" w:rsidRDefault="007E17EB" w:rsidP="007C5B19">
            <w:pPr>
              <w:jc w:val="center"/>
              <w:rPr>
                <w:ins w:id="1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3DF340" w14:textId="77777777" w:rsidR="007E17EB" w:rsidRPr="007C5B19" w:rsidRDefault="007E17EB" w:rsidP="007C5B19">
            <w:pPr>
              <w:jc w:val="center"/>
              <w:rPr>
                <w:ins w:id="1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DA9AA99" w14:textId="77777777" w:rsidR="007E17EB" w:rsidRPr="007C5B19" w:rsidRDefault="007E17EB" w:rsidP="007C5B19">
            <w:pPr>
              <w:jc w:val="center"/>
              <w:rPr>
                <w:ins w:id="1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02B34F" w14:textId="77777777" w:rsidR="007E17EB" w:rsidRPr="007C5B19" w:rsidRDefault="007E17EB" w:rsidP="007C5B19">
            <w:pPr>
              <w:jc w:val="center"/>
              <w:rPr>
                <w:ins w:id="1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C25CA23" w14:textId="77777777" w:rsidTr="007C5B19">
        <w:trPr>
          <w:trHeight w:val="330"/>
          <w:jc w:val="center"/>
          <w:ins w:id="201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9C678E" w14:textId="77777777" w:rsidR="007E17EB" w:rsidRPr="007C5B19" w:rsidRDefault="007E17EB" w:rsidP="007C5B19">
            <w:pPr>
              <w:jc w:val="center"/>
              <w:rPr>
                <w:ins w:id="2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E3D6C0D" w14:textId="77777777" w:rsidR="007E17EB" w:rsidRPr="007C5B19" w:rsidRDefault="007E17EB" w:rsidP="007C5B19">
            <w:pPr>
              <w:jc w:val="center"/>
              <w:rPr>
                <w:ins w:id="2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673B24" w14:textId="77777777" w:rsidR="007E17EB" w:rsidRPr="007C5B19" w:rsidRDefault="007E17EB" w:rsidP="007C5B19">
            <w:pPr>
              <w:jc w:val="center"/>
              <w:rPr>
                <w:ins w:id="2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5496B1" w14:textId="77777777" w:rsidR="007E17EB" w:rsidRPr="007C5B19" w:rsidRDefault="007E17EB" w:rsidP="007C5B19">
            <w:pPr>
              <w:jc w:val="center"/>
              <w:rPr>
                <w:ins w:id="2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95D4451" w14:textId="77777777" w:rsidTr="007C5B19">
        <w:trPr>
          <w:trHeight w:val="330"/>
          <w:jc w:val="center"/>
          <w:ins w:id="209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C85F48" w14:textId="77777777" w:rsidR="007E17EB" w:rsidRPr="007C5B19" w:rsidRDefault="007E17EB" w:rsidP="007C5B19">
            <w:pPr>
              <w:jc w:val="center"/>
              <w:rPr>
                <w:ins w:id="2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1FC1A55" w14:textId="77777777" w:rsidR="007E17EB" w:rsidRPr="007C5B19" w:rsidRDefault="007E17EB" w:rsidP="007C5B19">
            <w:pPr>
              <w:jc w:val="center"/>
              <w:rPr>
                <w:ins w:id="2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8B0C2B" w14:textId="77777777" w:rsidR="007E17EB" w:rsidRPr="007C5B19" w:rsidRDefault="007E17EB" w:rsidP="007C5B19">
            <w:pPr>
              <w:jc w:val="center"/>
              <w:rPr>
                <w:ins w:id="2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5E8691" w14:textId="77777777" w:rsidR="007E17EB" w:rsidRPr="007C5B19" w:rsidRDefault="007E17EB" w:rsidP="007C5B19">
            <w:pPr>
              <w:jc w:val="center"/>
              <w:rPr>
                <w:ins w:id="2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72028DB" w14:textId="77777777" w:rsidTr="007C5B19">
        <w:trPr>
          <w:trHeight w:val="330"/>
          <w:jc w:val="center"/>
          <w:ins w:id="217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129085" w14:textId="77777777" w:rsidR="007E17EB" w:rsidRPr="007C5B19" w:rsidRDefault="007E17EB" w:rsidP="007C5B19">
            <w:pPr>
              <w:jc w:val="center"/>
              <w:rPr>
                <w:ins w:id="2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3F27E4" w14:textId="77777777" w:rsidR="007E17EB" w:rsidRPr="007C5B19" w:rsidRDefault="007E17EB" w:rsidP="007C5B19">
            <w:pPr>
              <w:jc w:val="center"/>
              <w:rPr>
                <w:ins w:id="2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2EA2D1E" w14:textId="77777777" w:rsidR="007E17EB" w:rsidRPr="007C5B19" w:rsidRDefault="007E17EB" w:rsidP="007C5B19">
            <w:pPr>
              <w:jc w:val="center"/>
              <w:rPr>
                <w:ins w:id="2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CD1C930" w14:textId="77777777" w:rsidR="007E17EB" w:rsidRPr="007C5B19" w:rsidRDefault="007E17EB" w:rsidP="007C5B19">
            <w:pPr>
              <w:jc w:val="center"/>
              <w:rPr>
                <w:ins w:id="2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2EA9B4A" w14:textId="77777777" w:rsidTr="007C5B19">
        <w:trPr>
          <w:trHeight w:val="330"/>
          <w:jc w:val="center"/>
          <w:ins w:id="225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CC1B1F" w14:textId="77777777" w:rsidR="007E17EB" w:rsidRPr="007C5B19" w:rsidRDefault="007E17EB" w:rsidP="007C5B19">
            <w:pPr>
              <w:jc w:val="center"/>
              <w:rPr>
                <w:ins w:id="2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C394BA0" w14:textId="77777777" w:rsidR="007E17EB" w:rsidRPr="007C5B19" w:rsidRDefault="007E17EB" w:rsidP="007C5B19">
            <w:pPr>
              <w:jc w:val="center"/>
              <w:rPr>
                <w:ins w:id="2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173163" w14:textId="77777777" w:rsidR="007E17EB" w:rsidRPr="007C5B19" w:rsidRDefault="007E17EB" w:rsidP="007C5B19">
            <w:pPr>
              <w:jc w:val="center"/>
              <w:rPr>
                <w:ins w:id="2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CE6AF9" w14:textId="77777777" w:rsidR="007E17EB" w:rsidRPr="007C5B19" w:rsidRDefault="007E17EB" w:rsidP="007C5B19">
            <w:pPr>
              <w:jc w:val="center"/>
              <w:rPr>
                <w:ins w:id="2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C1FF39B" w14:textId="77777777" w:rsidTr="007C5B19">
        <w:trPr>
          <w:trHeight w:val="330"/>
          <w:jc w:val="center"/>
          <w:ins w:id="233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542EA3" w14:textId="77777777" w:rsidR="007E17EB" w:rsidRPr="007C5B19" w:rsidRDefault="007E17EB" w:rsidP="007C5B19">
            <w:pPr>
              <w:jc w:val="center"/>
              <w:rPr>
                <w:ins w:id="2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8E0B5D" w14:textId="77777777" w:rsidR="007E17EB" w:rsidRPr="007C5B19" w:rsidRDefault="007E17EB" w:rsidP="007C5B19">
            <w:pPr>
              <w:jc w:val="center"/>
              <w:rPr>
                <w:ins w:id="2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56DB0E" w14:textId="77777777" w:rsidR="007E17EB" w:rsidRPr="007C5B19" w:rsidRDefault="007E17EB" w:rsidP="007C5B19">
            <w:pPr>
              <w:jc w:val="center"/>
              <w:rPr>
                <w:ins w:id="2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C1E93FC" w14:textId="77777777" w:rsidR="007E17EB" w:rsidRPr="007C5B19" w:rsidRDefault="007E17EB" w:rsidP="007C5B19">
            <w:pPr>
              <w:jc w:val="center"/>
              <w:rPr>
                <w:ins w:id="2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F082DB0" w14:textId="77777777" w:rsidTr="007C5B19">
        <w:trPr>
          <w:trHeight w:val="330"/>
          <w:jc w:val="center"/>
          <w:ins w:id="241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D1389B" w14:textId="77777777" w:rsidR="007E17EB" w:rsidRPr="007C5B19" w:rsidRDefault="007E17EB" w:rsidP="007C5B19">
            <w:pPr>
              <w:jc w:val="center"/>
              <w:rPr>
                <w:ins w:id="2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756E19" w14:textId="77777777" w:rsidR="007E17EB" w:rsidRPr="007C5B19" w:rsidRDefault="007E17EB" w:rsidP="007C5B19">
            <w:pPr>
              <w:jc w:val="center"/>
              <w:rPr>
                <w:ins w:id="2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0D7C1C" w14:textId="77777777" w:rsidR="007E17EB" w:rsidRPr="007C5B19" w:rsidRDefault="007E17EB" w:rsidP="007C5B19">
            <w:pPr>
              <w:jc w:val="center"/>
              <w:rPr>
                <w:ins w:id="2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5F45DF" w14:textId="77777777" w:rsidR="007E17EB" w:rsidRPr="007C5B19" w:rsidRDefault="007E17EB" w:rsidP="007C5B19">
            <w:pPr>
              <w:jc w:val="center"/>
              <w:rPr>
                <w:ins w:id="2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52F71FA" w14:textId="77777777" w:rsidTr="007C5B19">
        <w:trPr>
          <w:trHeight w:val="330"/>
          <w:jc w:val="center"/>
          <w:ins w:id="249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CDA32F" w14:textId="77777777" w:rsidR="007E17EB" w:rsidRPr="007C5B19" w:rsidRDefault="007E17EB" w:rsidP="007C5B19">
            <w:pPr>
              <w:jc w:val="center"/>
              <w:rPr>
                <w:ins w:id="2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6FA31A5" w14:textId="77777777" w:rsidR="007E17EB" w:rsidRPr="007C5B19" w:rsidRDefault="007E17EB" w:rsidP="007C5B19">
            <w:pPr>
              <w:jc w:val="center"/>
              <w:rPr>
                <w:ins w:id="2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4F4C2D" w14:textId="77777777" w:rsidR="007E17EB" w:rsidRPr="007C5B19" w:rsidRDefault="007E17EB" w:rsidP="007C5B19">
            <w:pPr>
              <w:jc w:val="center"/>
              <w:rPr>
                <w:ins w:id="2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2A2DE4" w14:textId="77777777" w:rsidR="007E17EB" w:rsidRPr="007C5B19" w:rsidRDefault="007E17EB" w:rsidP="007C5B19">
            <w:pPr>
              <w:jc w:val="center"/>
              <w:rPr>
                <w:ins w:id="2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C7A13F5" w14:textId="77777777" w:rsidTr="007C5B19">
        <w:trPr>
          <w:trHeight w:val="330"/>
          <w:jc w:val="center"/>
          <w:ins w:id="257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3437BF" w14:textId="77777777" w:rsidR="007E17EB" w:rsidRPr="007C5B19" w:rsidRDefault="007E17EB" w:rsidP="007C5B19">
            <w:pPr>
              <w:jc w:val="center"/>
              <w:rPr>
                <w:ins w:id="2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4B6F81" w14:textId="77777777" w:rsidR="007E17EB" w:rsidRPr="007C5B19" w:rsidRDefault="007E17EB" w:rsidP="007C5B19">
            <w:pPr>
              <w:jc w:val="center"/>
              <w:rPr>
                <w:ins w:id="2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7018EE3" w14:textId="77777777" w:rsidR="007E17EB" w:rsidRPr="007C5B19" w:rsidRDefault="007E17EB" w:rsidP="007C5B19">
            <w:pPr>
              <w:jc w:val="center"/>
              <w:rPr>
                <w:ins w:id="2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1D3914E" w14:textId="77777777" w:rsidR="007E17EB" w:rsidRPr="007C5B19" w:rsidRDefault="007E17EB" w:rsidP="007C5B19">
            <w:pPr>
              <w:jc w:val="center"/>
              <w:rPr>
                <w:ins w:id="2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4B23A987" w14:textId="77777777" w:rsidTr="007C5B19">
        <w:trPr>
          <w:trHeight w:val="330"/>
          <w:jc w:val="center"/>
          <w:ins w:id="265" w:author="mj1108.kim" w:date="2021-01-19T09:49:00Z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25C87CD" w14:textId="5085B679" w:rsidR="007E17EB" w:rsidRPr="007C5B19" w:rsidRDefault="00E22BDE" w:rsidP="007C5B19">
            <w:pPr>
              <w:jc w:val="center"/>
              <w:rPr>
                <w:ins w:id="2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7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lastRenderedPageBreak/>
                <w:t>26</w:t>
              </w:r>
            </w:ins>
            <w:ins w:id="268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269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270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2D2AF98" w14:textId="77777777" w:rsidR="007E17EB" w:rsidRPr="007C5B19" w:rsidRDefault="007E17EB" w:rsidP="007C5B19">
            <w:pPr>
              <w:jc w:val="center"/>
              <w:rPr>
                <w:ins w:id="2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A73841" w14:textId="77777777" w:rsidR="007E17EB" w:rsidRPr="007C5B19" w:rsidRDefault="007E17EB" w:rsidP="007C5B19">
            <w:pPr>
              <w:jc w:val="center"/>
              <w:rPr>
                <w:ins w:id="2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25EDE0" w14:textId="77777777" w:rsidR="007E17EB" w:rsidRPr="007C5B19" w:rsidRDefault="007E17EB" w:rsidP="007C5B19">
            <w:pPr>
              <w:jc w:val="center"/>
              <w:rPr>
                <w:ins w:id="2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446BEB3" w14:textId="77777777" w:rsidTr="007C5B19">
        <w:trPr>
          <w:trHeight w:val="330"/>
          <w:jc w:val="center"/>
          <w:ins w:id="277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2B8353" w14:textId="77777777" w:rsidR="007E17EB" w:rsidRPr="007C5B19" w:rsidRDefault="007E17EB" w:rsidP="007C5B19">
            <w:pPr>
              <w:jc w:val="center"/>
              <w:rPr>
                <w:ins w:id="2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59D47A" w14:textId="77777777" w:rsidR="007E17EB" w:rsidRPr="007C5B19" w:rsidRDefault="007E17EB" w:rsidP="007C5B19">
            <w:pPr>
              <w:jc w:val="center"/>
              <w:rPr>
                <w:ins w:id="2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339378A" w14:textId="77777777" w:rsidR="007E17EB" w:rsidRPr="007C5B19" w:rsidRDefault="007E17EB" w:rsidP="007C5B19">
            <w:pPr>
              <w:jc w:val="center"/>
              <w:rPr>
                <w:ins w:id="2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14A68F" w14:textId="77777777" w:rsidR="007E17EB" w:rsidRPr="007C5B19" w:rsidRDefault="007E17EB" w:rsidP="007C5B19">
            <w:pPr>
              <w:jc w:val="center"/>
              <w:rPr>
                <w:ins w:id="2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2BC834D" w14:textId="77777777" w:rsidTr="007C5B19">
        <w:trPr>
          <w:trHeight w:val="330"/>
          <w:jc w:val="center"/>
          <w:ins w:id="285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0EB185" w14:textId="77777777" w:rsidR="007E17EB" w:rsidRPr="007C5B19" w:rsidRDefault="007E17EB" w:rsidP="007C5B19">
            <w:pPr>
              <w:jc w:val="center"/>
              <w:rPr>
                <w:ins w:id="2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3BD02A5" w14:textId="77777777" w:rsidR="007E17EB" w:rsidRPr="007C5B19" w:rsidRDefault="007E17EB" w:rsidP="007C5B19">
            <w:pPr>
              <w:jc w:val="center"/>
              <w:rPr>
                <w:ins w:id="2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51B7125" w14:textId="77777777" w:rsidR="007E17EB" w:rsidRPr="007C5B19" w:rsidRDefault="007E17EB" w:rsidP="007C5B19">
            <w:pPr>
              <w:jc w:val="center"/>
              <w:rPr>
                <w:ins w:id="2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D08649" w14:textId="77777777" w:rsidR="007E17EB" w:rsidRPr="007C5B19" w:rsidRDefault="007E17EB" w:rsidP="007C5B19">
            <w:pPr>
              <w:jc w:val="center"/>
              <w:rPr>
                <w:ins w:id="2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3151A84" w14:textId="77777777" w:rsidTr="007C5B19">
        <w:trPr>
          <w:trHeight w:val="330"/>
          <w:jc w:val="center"/>
          <w:ins w:id="293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05E037" w14:textId="77777777" w:rsidR="007E17EB" w:rsidRPr="007C5B19" w:rsidRDefault="007E17EB" w:rsidP="007C5B19">
            <w:pPr>
              <w:jc w:val="center"/>
              <w:rPr>
                <w:ins w:id="2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775D25" w14:textId="77777777" w:rsidR="007E17EB" w:rsidRPr="007C5B19" w:rsidRDefault="007E17EB" w:rsidP="007C5B19">
            <w:pPr>
              <w:jc w:val="center"/>
              <w:rPr>
                <w:ins w:id="2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3D3301" w14:textId="77777777" w:rsidR="007E17EB" w:rsidRPr="007C5B19" w:rsidRDefault="007E17EB" w:rsidP="007C5B19">
            <w:pPr>
              <w:jc w:val="center"/>
              <w:rPr>
                <w:ins w:id="2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DA69AE" w14:textId="77777777" w:rsidR="007E17EB" w:rsidRPr="007C5B19" w:rsidRDefault="007E17EB" w:rsidP="007C5B19">
            <w:pPr>
              <w:jc w:val="center"/>
              <w:rPr>
                <w:ins w:id="2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818BF78" w14:textId="77777777" w:rsidTr="007C5B19">
        <w:trPr>
          <w:trHeight w:val="330"/>
          <w:jc w:val="center"/>
          <w:ins w:id="301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A71FC8" w14:textId="77777777" w:rsidR="007E17EB" w:rsidRPr="007C5B19" w:rsidRDefault="007E17EB" w:rsidP="007C5B19">
            <w:pPr>
              <w:jc w:val="center"/>
              <w:rPr>
                <w:ins w:id="3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7B0FBB" w14:textId="77777777" w:rsidR="007E17EB" w:rsidRPr="007C5B19" w:rsidRDefault="007E17EB" w:rsidP="007C5B19">
            <w:pPr>
              <w:jc w:val="center"/>
              <w:rPr>
                <w:ins w:id="3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D1724C5" w14:textId="77777777" w:rsidR="007E17EB" w:rsidRPr="007C5B19" w:rsidRDefault="007E17EB" w:rsidP="007C5B19">
            <w:pPr>
              <w:jc w:val="center"/>
              <w:rPr>
                <w:ins w:id="3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BEA5701" w14:textId="77777777" w:rsidR="007E17EB" w:rsidRPr="007C5B19" w:rsidRDefault="007E17EB" w:rsidP="007C5B19">
            <w:pPr>
              <w:jc w:val="center"/>
              <w:rPr>
                <w:ins w:id="3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76D2A3B" w14:textId="77777777" w:rsidTr="007C5B19">
        <w:trPr>
          <w:trHeight w:val="330"/>
          <w:jc w:val="center"/>
          <w:ins w:id="309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762D0C" w14:textId="77777777" w:rsidR="007E17EB" w:rsidRPr="007C5B19" w:rsidRDefault="007E17EB" w:rsidP="007C5B19">
            <w:pPr>
              <w:jc w:val="center"/>
              <w:rPr>
                <w:ins w:id="3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AADFA8" w14:textId="77777777" w:rsidR="007E17EB" w:rsidRPr="007C5B19" w:rsidRDefault="007E17EB" w:rsidP="007C5B19">
            <w:pPr>
              <w:jc w:val="center"/>
              <w:rPr>
                <w:ins w:id="3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52EFA6" w14:textId="77777777" w:rsidR="007E17EB" w:rsidRPr="007C5B19" w:rsidRDefault="007E17EB" w:rsidP="007C5B19">
            <w:pPr>
              <w:jc w:val="center"/>
              <w:rPr>
                <w:ins w:id="3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C06EF3" w14:textId="77777777" w:rsidR="007E17EB" w:rsidRPr="007C5B19" w:rsidRDefault="007E17EB" w:rsidP="007C5B19">
            <w:pPr>
              <w:jc w:val="center"/>
              <w:rPr>
                <w:ins w:id="3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DDD62B0" w14:textId="77777777" w:rsidTr="007C5B19">
        <w:trPr>
          <w:trHeight w:val="330"/>
          <w:jc w:val="center"/>
          <w:ins w:id="317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F9FDFE" w14:textId="77777777" w:rsidR="007E17EB" w:rsidRPr="007C5B19" w:rsidRDefault="007E17EB" w:rsidP="007C5B19">
            <w:pPr>
              <w:jc w:val="center"/>
              <w:rPr>
                <w:ins w:id="3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E91A39C" w14:textId="77777777" w:rsidR="007E17EB" w:rsidRPr="007C5B19" w:rsidRDefault="007E17EB" w:rsidP="007C5B19">
            <w:pPr>
              <w:jc w:val="center"/>
              <w:rPr>
                <w:ins w:id="3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43E6332" w14:textId="77777777" w:rsidR="007E17EB" w:rsidRPr="007C5B19" w:rsidRDefault="007E17EB" w:rsidP="007C5B19">
            <w:pPr>
              <w:jc w:val="center"/>
              <w:rPr>
                <w:ins w:id="3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7078F7" w14:textId="77777777" w:rsidR="007E17EB" w:rsidRPr="007C5B19" w:rsidRDefault="007E17EB" w:rsidP="007C5B19">
            <w:pPr>
              <w:jc w:val="center"/>
              <w:rPr>
                <w:ins w:id="3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C4B28BF" w14:textId="77777777" w:rsidTr="007C5B19">
        <w:trPr>
          <w:trHeight w:val="330"/>
          <w:jc w:val="center"/>
          <w:ins w:id="325" w:author="mj1108.kim" w:date="2021-01-19T09:49:00Z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1FD44E" w14:textId="77777777" w:rsidR="007E17EB" w:rsidRPr="007C5B19" w:rsidRDefault="007E17EB" w:rsidP="007C5B19">
            <w:pPr>
              <w:jc w:val="center"/>
              <w:rPr>
                <w:ins w:id="3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206A0F" w14:textId="77777777" w:rsidR="007E17EB" w:rsidRPr="007C5B19" w:rsidRDefault="007E17EB" w:rsidP="007C5B19">
            <w:pPr>
              <w:jc w:val="center"/>
              <w:rPr>
                <w:ins w:id="3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F91A45B" w14:textId="77777777" w:rsidR="007E17EB" w:rsidRPr="007C5B19" w:rsidRDefault="007E17EB" w:rsidP="007C5B19">
            <w:pPr>
              <w:jc w:val="center"/>
              <w:rPr>
                <w:ins w:id="3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5B07E8" w14:textId="77777777" w:rsidR="007E17EB" w:rsidRPr="007C5B19" w:rsidRDefault="007E17EB" w:rsidP="007C5B19">
            <w:pPr>
              <w:jc w:val="center"/>
              <w:rPr>
                <w:ins w:id="3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5A66FC94" w14:textId="77777777" w:rsidR="007E17EB" w:rsidRDefault="007E17EB" w:rsidP="007E17EB">
      <w:pPr>
        <w:jc w:val="center"/>
        <w:rPr>
          <w:ins w:id="333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529075" w14:textId="77777777" w:rsidR="007E17EB" w:rsidRPr="007C5B19" w:rsidRDefault="007E17EB" w:rsidP="007E17EB">
      <w:pPr>
        <w:jc w:val="center"/>
        <w:rPr>
          <w:ins w:id="334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F4A7C3" w14:textId="3B1B322D" w:rsidR="007E17EB" w:rsidRPr="007C5B19" w:rsidRDefault="007E17EB" w:rsidP="007E17EB">
      <w:pPr>
        <w:jc w:val="center"/>
        <w:rPr>
          <w:ins w:id="335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336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Table 36-X4 - Indices </w:t>
        </w:r>
        <w:r w:rsidR="00F2075C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for small</w:t>
        </w:r>
      </w:ins>
      <w:ins w:id="337" w:author="mj1108.kim" w:date="2021-01-20T15:49:00Z">
        <w:r w:rsidR="00F2075C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338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160 MHz EHT PPDU</w:t>
        </w:r>
      </w:ins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7E17EB" w:rsidRPr="007C5B19" w14:paraId="3CFCC8DF" w14:textId="77777777" w:rsidTr="007C5B19">
        <w:trPr>
          <w:trHeight w:val="330"/>
          <w:jc w:val="center"/>
          <w:ins w:id="339" w:author="mj1108.kim" w:date="2021-01-19T09:49:00Z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D4B031" w14:textId="77777777" w:rsidR="007E17EB" w:rsidRPr="007C5B19" w:rsidRDefault="007E17EB" w:rsidP="007C5B19">
            <w:pPr>
              <w:jc w:val="center"/>
              <w:rPr>
                <w:ins w:id="340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1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78252A" w14:textId="77777777" w:rsidR="007E17EB" w:rsidRPr="007C5B19" w:rsidRDefault="007E17EB" w:rsidP="007C5B19">
            <w:pPr>
              <w:jc w:val="center"/>
              <w:rPr>
                <w:ins w:id="342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3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367C2B" w14:textId="77777777" w:rsidR="007E17EB" w:rsidRPr="007C5B19" w:rsidRDefault="007E17EB" w:rsidP="007C5B19">
            <w:pPr>
              <w:jc w:val="center"/>
              <w:rPr>
                <w:ins w:id="344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5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467B81" w14:textId="77777777" w:rsidR="007E17EB" w:rsidRPr="007C5B19" w:rsidRDefault="007E17EB" w:rsidP="007C5B19">
            <w:pPr>
              <w:jc w:val="center"/>
              <w:rPr>
                <w:ins w:id="346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7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4B90BCA8" w14:textId="77777777" w:rsidTr="007C5B19">
        <w:trPr>
          <w:trHeight w:val="330"/>
          <w:jc w:val="center"/>
          <w:ins w:id="348" w:author="mj1108.kim" w:date="2021-01-19T09:49:00Z"/>
        </w:trPr>
        <w:tc>
          <w:tcPr>
            <w:tcW w:w="1548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B2F804" w14:textId="396902D7" w:rsidR="007E17EB" w:rsidRPr="007C5B19" w:rsidRDefault="00E22BDE" w:rsidP="007C5B19">
            <w:pPr>
              <w:jc w:val="center"/>
              <w:rPr>
                <w:ins w:id="3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0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351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352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353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E1859A" w14:textId="77777777" w:rsidR="007E17EB" w:rsidRPr="007C5B19" w:rsidRDefault="007E17EB" w:rsidP="007C5B19">
            <w:pPr>
              <w:jc w:val="center"/>
              <w:rPr>
                <w:ins w:id="3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CF17C0" w14:textId="77777777" w:rsidR="007E17EB" w:rsidRPr="007C5B19" w:rsidRDefault="007E17EB" w:rsidP="007C5B19">
            <w:pPr>
              <w:jc w:val="center"/>
              <w:rPr>
                <w:ins w:id="3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5CEDA11" w14:textId="77777777" w:rsidR="007E17EB" w:rsidRPr="007C5B19" w:rsidRDefault="007E17EB" w:rsidP="007C5B19">
            <w:pPr>
              <w:jc w:val="center"/>
              <w:rPr>
                <w:ins w:id="3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3E96DF6" w14:textId="77777777" w:rsidTr="007C5B19">
        <w:trPr>
          <w:trHeight w:val="330"/>
          <w:jc w:val="center"/>
          <w:ins w:id="36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A243E3" w14:textId="77777777" w:rsidR="007E17EB" w:rsidRPr="007C5B19" w:rsidRDefault="007E17EB" w:rsidP="007C5B19">
            <w:pPr>
              <w:jc w:val="center"/>
              <w:rPr>
                <w:ins w:id="3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13208D" w14:textId="77777777" w:rsidR="007E17EB" w:rsidRPr="007C5B19" w:rsidRDefault="007E17EB" w:rsidP="007C5B19">
            <w:pPr>
              <w:jc w:val="center"/>
              <w:rPr>
                <w:ins w:id="3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D486D6" w14:textId="77777777" w:rsidR="007E17EB" w:rsidRPr="007C5B19" w:rsidRDefault="007E17EB" w:rsidP="007C5B19">
            <w:pPr>
              <w:jc w:val="center"/>
              <w:rPr>
                <w:ins w:id="3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456968" w14:textId="77777777" w:rsidR="007E17EB" w:rsidRPr="007C5B19" w:rsidRDefault="007E17EB" w:rsidP="007C5B19">
            <w:pPr>
              <w:jc w:val="center"/>
              <w:rPr>
                <w:ins w:id="3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AB2747C" w14:textId="77777777" w:rsidTr="007C5B19">
        <w:trPr>
          <w:trHeight w:val="330"/>
          <w:jc w:val="center"/>
          <w:ins w:id="36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2C2C2A" w14:textId="77777777" w:rsidR="007E17EB" w:rsidRPr="007C5B19" w:rsidRDefault="007E17EB" w:rsidP="007C5B19">
            <w:pPr>
              <w:jc w:val="center"/>
              <w:rPr>
                <w:ins w:id="3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A73122" w14:textId="77777777" w:rsidR="007E17EB" w:rsidRPr="007C5B19" w:rsidRDefault="007E17EB" w:rsidP="007C5B19">
            <w:pPr>
              <w:jc w:val="center"/>
              <w:rPr>
                <w:ins w:id="3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14B214" w14:textId="77777777" w:rsidR="007E17EB" w:rsidRPr="007C5B19" w:rsidRDefault="007E17EB" w:rsidP="007C5B19">
            <w:pPr>
              <w:jc w:val="center"/>
              <w:rPr>
                <w:ins w:id="3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00831A" w14:textId="77777777" w:rsidR="007E17EB" w:rsidRPr="007C5B19" w:rsidRDefault="007E17EB" w:rsidP="007C5B19">
            <w:pPr>
              <w:jc w:val="center"/>
              <w:rPr>
                <w:ins w:id="3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36CC5E2" w14:textId="77777777" w:rsidTr="007C5B19">
        <w:trPr>
          <w:trHeight w:val="330"/>
          <w:jc w:val="center"/>
          <w:ins w:id="37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2B6C13" w14:textId="77777777" w:rsidR="007E17EB" w:rsidRPr="007C5B19" w:rsidRDefault="007E17EB" w:rsidP="007C5B19">
            <w:pPr>
              <w:jc w:val="center"/>
              <w:rPr>
                <w:ins w:id="3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DDE320" w14:textId="77777777" w:rsidR="007E17EB" w:rsidRPr="007C5B19" w:rsidRDefault="007E17EB" w:rsidP="007C5B19">
            <w:pPr>
              <w:jc w:val="center"/>
              <w:rPr>
                <w:ins w:id="3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5F34BD" w14:textId="77777777" w:rsidR="007E17EB" w:rsidRPr="007C5B19" w:rsidRDefault="007E17EB" w:rsidP="007C5B19">
            <w:pPr>
              <w:jc w:val="center"/>
              <w:rPr>
                <w:ins w:id="3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772900" w14:textId="77777777" w:rsidR="007E17EB" w:rsidRPr="007C5B19" w:rsidRDefault="007E17EB" w:rsidP="007C5B19">
            <w:pPr>
              <w:jc w:val="center"/>
              <w:rPr>
                <w:ins w:id="3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6238125" w14:textId="77777777" w:rsidTr="007C5B19">
        <w:trPr>
          <w:trHeight w:val="330"/>
          <w:jc w:val="center"/>
          <w:ins w:id="38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F0439E" w14:textId="77777777" w:rsidR="007E17EB" w:rsidRPr="007C5B19" w:rsidRDefault="007E17EB" w:rsidP="007C5B19">
            <w:pPr>
              <w:jc w:val="center"/>
              <w:rPr>
                <w:ins w:id="3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5F0068" w14:textId="77777777" w:rsidR="007E17EB" w:rsidRPr="007C5B19" w:rsidRDefault="007E17EB" w:rsidP="007C5B19">
            <w:pPr>
              <w:jc w:val="center"/>
              <w:rPr>
                <w:ins w:id="3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9F60EF" w14:textId="77777777" w:rsidR="007E17EB" w:rsidRPr="007C5B19" w:rsidRDefault="007E17EB" w:rsidP="007C5B19">
            <w:pPr>
              <w:jc w:val="center"/>
              <w:rPr>
                <w:ins w:id="3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5691C8" w14:textId="77777777" w:rsidR="007E17EB" w:rsidRPr="007C5B19" w:rsidRDefault="007E17EB" w:rsidP="007C5B19">
            <w:pPr>
              <w:jc w:val="center"/>
              <w:rPr>
                <w:ins w:id="3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F60185" w14:textId="77777777" w:rsidTr="007C5B19">
        <w:trPr>
          <w:trHeight w:val="330"/>
          <w:jc w:val="center"/>
          <w:ins w:id="39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1E39F7" w14:textId="77777777" w:rsidR="007E17EB" w:rsidRPr="007C5B19" w:rsidRDefault="007E17EB" w:rsidP="007C5B19">
            <w:pPr>
              <w:jc w:val="center"/>
              <w:rPr>
                <w:ins w:id="3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A28430" w14:textId="77777777" w:rsidR="007E17EB" w:rsidRPr="007C5B19" w:rsidRDefault="007E17EB" w:rsidP="007C5B19">
            <w:pPr>
              <w:jc w:val="center"/>
              <w:rPr>
                <w:ins w:id="3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2B5D58B" w14:textId="77777777" w:rsidR="007E17EB" w:rsidRPr="007C5B19" w:rsidRDefault="007E17EB" w:rsidP="007C5B19">
            <w:pPr>
              <w:jc w:val="center"/>
              <w:rPr>
                <w:ins w:id="3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CE0080" w14:textId="77777777" w:rsidR="007E17EB" w:rsidRPr="007C5B19" w:rsidRDefault="007E17EB" w:rsidP="007C5B19">
            <w:pPr>
              <w:jc w:val="center"/>
              <w:rPr>
                <w:ins w:id="3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E0CA8EF" w14:textId="77777777" w:rsidTr="007C5B19">
        <w:trPr>
          <w:trHeight w:val="330"/>
          <w:jc w:val="center"/>
          <w:ins w:id="40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A52F0C" w14:textId="77777777" w:rsidR="007E17EB" w:rsidRPr="007C5B19" w:rsidRDefault="007E17EB" w:rsidP="007C5B19">
            <w:pPr>
              <w:jc w:val="center"/>
              <w:rPr>
                <w:ins w:id="4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0AB021" w14:textId="77777777" w:rsidR="007E17EB" w:rsidRPr="007C5B19" w:rsidRDefault="007E17EB" w:rsidP="007C5B19">
            <w:pPr>
              <w:jc w:val="center"/>
              <w:rPr>
                <w:ins w:id="4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13DAD9" w14:textId="77777777" w:rsidR="007E17EB" w:rsidRPr="007C5B19" w:rsidRDefault="007E17EB" w:rsidP="007C5B19">
            <w:pPr>
              <w:jc w:val="center"/>
              <w:rPr>
                <w:ins w:id="4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BF9038" w14:textId="77777777" w:rsidR="007E17EB" w:rsidRPr="007C5B19" w:rsidRDefault="007E17EB" w:rsidP="007C5B19">
            <w:pPr>
              <w:jc w:val="center"/>
              <w:rPr>
                <w:ins w:id="4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0F647FD" w14:textId="77777777" w:rsidTr="007C5B19">
        <w:trPr>
          <w:trHeight w:val="330"/>
          <w:jc w:val="center"/>
          <w:ins w:id="40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B9A494" w14:textId="77777777" w:rsidR="007E17EB" w:rsidRPr="007C5B19" w:rsidRDefault="007E17EB" w:rsidP="007C5B19">
            <w:pPr>
              <w:jc w:val="center"/>
              <w:rPr>
                <w:ins w:id="4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EB8DBE" w14:textId="77777777" w:rsidR="007E17EB" w:rsidRPr="007C5B19" w:rsidRDefault="007E17EB" w:rsidP="007C5B19">
            <w:pPr>
              <w:jc w:val="center"/>
              <w:rPr>
                <w:ins w:id="4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A992E7" w14:textId="77777777" w:rsidR="007E17EB" w:rsidRPr="007C5B19" w:rsidRDefault="007E17EB" w:rsidP="007C5B19">
            <w:pPr>
              <w:jc w:val="center"/>
              <w:rPr>
                <w:ins w:id="4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75A2E1" w14:textId="77777777" w:rsidR="007E17EB" w:rsidRPr="007C5B19" w:rsidRDefault="007E17EB" w:rsidP="007C5B19">
            <w:pPr>
              <w:jc w:val="center"/>
              <w:rPr>
                <w:ins w:id="4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5581876" w14:textId="77777777" w:rsidTr="007C5B19">
        <w:trPr>
          <w:trHeight w:val="330"/>
          <w:jc w:val="center"/>
          <w:ins w:id="41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347BDF" w14:textId="77777777" w:rsidR="007E17EB" w:rsidRPr="007C5B19" w:rsidRDefault="007E17EB" w:rsidP="007C5B19">
            <w:pPr>
              <w:jc w:val="center"/>
              <w:rPr>
                <w:ins w:id="4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80CE03" w14:textId="77777777" w:rsidR="007E17EB" w:rsidRPr="007C5B19" w:rsidRDefault="007E17EB" w:rsidP="007C5B19">
            <w:pPr>
              <w:jc w:val="center"/>
              <w:rPr>
                <w:ins w:id="4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6C252C" w14:textId="77777777" w:rsidR="007E17EB" w:rsidRPr="007C5B19" w:rsidRDefault="007E17EB" w:rsidP="007C5B19">
            <w:pPr>
              <w:jc w:val="center"/>
              <w:rPr>
                <w:ins w:id="4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DB1240" w14:textId="77777777" w:rsidR="007E17EB" w:rsidRPr="007C5B19" w:rsidRDefault="007E17EB" w:rsidP="007C5B19">
            <w:pPr>
              <w:jc w:val="center"/>
              <w:rPr>
                <w:ins w:id="4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00D97FE" w14:textId="77777777" w:rsidTr="007C5B19">
        <w:trPr>
          <w:trHeight w:val="330"/>
          <w:jc w:val="center"/>
          <w:ins w:id="42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AF4069" w14:textId="77777777" w:rsidR="007E17EB" w:rsidRPr="007C5B19" w:rsidRDefault="007E17EB" w:rsidP="007C5B19">
            <w:pPr>
              <w:jc w:val="center"/>
              <w:rPr>
                <w:ins w:id="4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46B1F1" w14:textId="77777777" w:rsidR="007E17EB" w:rsidRPr="007C5B19" w:rsidRDefault="007E17EB" w:rsidP="007C5B19">
            <w:pPr>
              <w:jc w:val="center"/>
              <w:rPr>
                <w:ins w:id="4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25546D" w14:textId="77777777" w:rsidR="007E17EB" w:rsidRPr="007C5B19" w:rsidRDefault="007E17EB" w:rsidP="007C5B19">
            <w:pPr>
              <w:jc w:val="center"/>
              <w:rPr>
                <w:ins w:id="4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24A653" w14:textId="77777777" w:rsidR="007E17EB" w:rsidRPr="007C5B19" w:rsidRDefault="007E17EB" w:rsidP="007C5B19">
            <w:pPr>
              <w:jc w:val="center"/>
              <w:rPr>
                <w:ins w:id="4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2343326" w14:textId="77777777" w:rsidTr="007C5B19">
        <w:trPr>
          <w:trHeight w:val="330"/>
          <w:jc w:val="center"/>
          <w:ins w:id="43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8CBCF2" w14:textId="77777777" w:rsidR="007E17EB" w:rsidRPr="007C5B19" w:rsidRDefault="007E17EB" w:rsidP="007C5B19">
            <w:pPr>
              <w:jc w:val="center"/>
              <w:rPr>
                <w:ins w:id="4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39694F" w14:textId="77777777" w:rsidR="007E17EB" w:rsidRPr="007C5B19" w:rsidRDefault="007E17EB" w:rsidP="007C5B19">
            <w:pPr>
              <w:jc w:val="center"/>
              <w:rPr>
                <w:ins w:id="4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389A38F" w14:textId="77777777" w:rsidR="007E17EB" w:rsidRPr="007C5B19" w:rsidRDefault="007E17EB" w:rsidP="007C5B19">
            <w:pPr>
              <w:jc w:val="center"/>
              <w:rPr>
                <w:ins w:id="4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549711" w14:textId="77777777" w:rsidR="007E17EB" w:rsidRPr="007C5B19" w:rsidRDefault="007E17EB" w:rsidP="007C5B19">
            <w:pPr>
              <w:jc w:val="center"/>
              <w:rPr>
                <w:ins w:id="4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990C38" w14:textId="77777777" w:rsidTr="007C5B19">
        <w:trPr>
          <w:trHeight w:val="330"/>
          <w:jc w:val="center"/>
          <w:ins w:id="44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9B400D" w14:textId="77777777" w:rsidR="007E17EB" w:rsidRPr="007C5B19" w:rsidRDefault="007E17EB" w:rsidP="007C5B19">
            <w:pPr>
              <w:jc w:val="center"/>
              <w:rPr>
                <w:ins w:id="4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F50750" w14:textId="77777777" w:rsidR="007E17EB" w:rsidRPr="007C5B19" w:rsidRDefault="007E17EB" w:rsidP="007C5B19">
            <w:pPr>
              <w:jc w:val="center"/>
              <w:rPr>
                <w:ins w:id="4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268B09" w14:textId="77777777" w:rsidR="007E17EB" w:rsidRPr="007C5B19" w:rsidRDefault="007E17EB" w:rsidP="007C5B19">
            <w:pPr>
              <w:jc w:val="center"/>
              <w:rPr>
                <w:ins w:id="4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B0C598" w14:textId="77777777" w:rsidR="007E17EB" w:rsidRPr="007C5B19" w:rsidRDefault="007E17EB" w:rsidP="007C5B19">
            <w:pPr>
              <w:jc w:val="center"/>
              <w:rPr>
                <w:ins w:id="4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86A5524" w14:textId="77777777" w:rsidTr="007C5B19">
        <w:trPr>
          <w:trHeight w:val="330"/>
          <w:jc w:val="center"/>
          <w:ins w:id="44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769C6E" w14:textId="77777777" w:rsidR="007E17EB" w:rsidRPr="007C5B19" w:rsidRDefault="007E17EB" w:rsidP="007C5B19">
            <w:pPr>
              <w:jc w:val="center"/>
              <w:rPr>
                <w:ins w:id="4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5C0ADF" w14:textId="77777777" w:rsidR="007E17EB" w:rsidRPr="007C5B19" w:rsidRDefault="007E17EB" w:rsidP="007C5B19">
            <w:pPr>
              <w:jc w:val="center"/>
              <w:rPr>
                <w:ins w:id="4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19B77F" w14:textId="77777777" w:rsidR="007E17EB" w:rsidRPr="007C5B19" w:rsidRDefault="007E17EB" w:rsidP="007C5B19">
            <w:pPr>
              <w:jc w:val="center"/>
              <w:rPr>
                <w:ins w:id="4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3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A15C9A" w14:textId="77777777" w:rsidR="007E17EB" w:rsidRPr="007C5B19" w:rsidRDefault="007E17EB" w:rsidP="007C5B19">
            <w:pPr>
              <w:jc w:val="center"/>
              <w:rPr>
                <w:ins w:id="4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6E0E5C7" w14:textId="77777777" w:rsidTr="007C5B19">
        <w:trPr>
          <w:trHeight w:val="330"/>
          <w:jc w:val="center"/>
          <w:ins w:id="45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510DB5" w14:textId="77777777" w:rsidR="007E17EB" w:rsidRPr="007C5B19" w:rsidRDefault="007E17EB" w:rsidP="007C5B19">
            <w:pPr>
              <w:jc w:val="center"/>
              <w:rPr>
                <w:ins w:id="4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87CB79" w14:textId="77777777" w:rsidR="007E17EB" w:rsidRPr="007C5B19" w:rsidRDefault="007E17EB" w:rsidP="007C5B19">
            <w:pPr>
              <w:jc w:val="center"/>
              <w:rPr>
                <w:ins w:id="4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6959808" w14:textId="77777777" w:rsidR="007E17EB" w:rsidRPr="007C5B19" w:rsidRDefault="007E17EB" w:rsidP="007C5B19">
            <w:pPr>
              <w:jc w:val="center"/>
              <w:rPr>
                <w:ins w:id="4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F631CA" w14:textId="77777777" w:rsidR="007E17EB" w:rsidRPr="007C5B19" w:rsidRDefault="007E17EB" w:rsidP="007C5B19">
            <w:pPr>
              <w:jc w:val="center"/>
              <w:rPr>
                <w:ins w:id="4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CBA71B5" w14:textId="77777777" w:rsidTr="007C5B19">
        <w:trPr>
          <w:trHeight w:val="330"/>
          <w:jc w:val="center"/>
          <w:ins w:id="46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DBE380" w14:textId="77777777" w:rsidR="007E17EB" w:rsidRPr="007C5B19" w:rsidRDefault="007E17EB" w:rsidP="007C5B19">
            <w:pPr>
              <w:jc w:val="center"/>
              <w:rPr>
                <w:ins w:id="4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AB38808" w14:textId="77777777" w:rsidR="007E17EB" w:rsidRPr="007C5B19" w:rsidRDefault="007E17EB" w:rsidP="007C5B19">
            <w:pPr>
              <w:jc w:val="center"/>
              <w:rPr>
                <w:ins w:id="4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766F59" w14:textId="77777777" w:rsidR="007E17EB" w:rsidRPr="007C5B19" w:rsidRDefault="007E17EB" w:rsidP="007C5B19">
            <w:pPr>
              <w:jc w:val="center"/>
              <w:rPr>
                <w:ins w:id="4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E9A9E5F" w14:textId="77777777" w:rsidR="007E17EB" w:rsidRPr="007C5B19" w:rsidRDefault="007E17EB" w:rsidP="007C5B19">
            <w:pPr>
              <w:jc w:val="center"/>
              <w:rPr>
                <w:ins w:id="4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FC60F9B" w14:textId="77777777" w:rsidTr="007C5B19">
        <w:trPr>
          <w:trHeight w:val="330"/>
          <w:jc w:val="center"/>
          <w:ins w:id="47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7A92CBC" w14:textId="77777777" w:rsidR="007E17EB" w:rsidRPr="007C5B19" w:rsidRDefault="007E17EB" w:rsidP="007C5B19">
            <w:pPr>
              <w:jc w:val="center"/>
              <w:rPr>
                <w:ins w:id="4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25E510" w14:textId="77777777" w:rsidR="007E17EB" w:rsidRPr="007C5B19" w:rsidRDefault="007E17EB" w:rsidP="007C5B19">
            <w:pPr>
              <w:jc w:val="center"/>
              <w:rPr>
                <w:ins w:id="4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8D17C90" w14:textId="77777777" w:rsidR="007E17EB" w:rsidRPr="007C5B19" w:rsidRDefault="007E17EB" w:rsidP="007C5B19">
            <w:pPr>
              <w:jc w:val="center"/>
              <w:rPr>
                <w:ins w:id="4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A493C6" w14:textId="77777777" w:rsidR="007E17EB" w:rsidRPr="007C5B19" w:rsidRDefault="007E17EB" w:rsidP="007C5B19">
            <w:pPr>
              <w:jc w:val="center"/>
              <w:rPr>
                <w:ins w:id="4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B114F8" w14:textId="77777777" w:rsidTr="007C5B19">
        <w:trPr>
          <w:trHeight w:val="330"/>
          <w:jc w:val="center"/>
          <w:ins w:id="48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51B719" w14:textId="77777777" w:rsidR="007E17EB" w:rsidRPr="007C5B19" w:rsidRDefault="007E17EB" w:rsidP="007C5B19">
            <w:pPr>
              <w:jc w:val="center"/>
              <w:rPr>
                <w:ins w:id="4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EA3BC9" w14:textId="77777777" w:rsidR="007E17EB" w:rsidRPr="007C5B19" w:rsidRDefault="007E17EB" w:rsidP="007C5B19">
            <w:pPr>
              <w:jc w:val="center"/>
              <w:rPr>
                <w:ins w:id="4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0451AE" w14:textId="77777777" w:rsidR="007E17EB" w:rsidRPr="007C5B19" w:rsidRDefault="007E17EB" w:rsidP="007C5B19">
            <w:pPr>
              <w:jc w:val="center"/>
              <w:rPr>
                <w:ins w:id="4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BE5ADF" w14:textId="77777777" w:rsidR="007E17EB" w:rsidRPr="007C5B19" w:rsidRDefault="007E17EB" w:rsidP="007C5B19">
            <w:pPr>
              <w:jc w:val="center"/>
              <w:rPr>
                <w:ins w:id="4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ADD5C75" w14:textId="77777777" w:rsidTr="007C5B19">
        <w:trPr>
          <w:trHeight w:val="330"/>
          <w:jc w:val="center"/>
          <w:ins w:id="48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7E66F5" w14:textId="77777777" w:rsidR="007E17EB" w:rsidRPr="007C5B19" w:rsidRDefault="007E17EB" w:rsidP="007C5B19">
            <w:pPr>
              <w:jc w:val="center"/>
              <w:rPr>
                <w:ins w:id="4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4077F4" w14:textId="77777777" w:rsidR="007E17EB" w:rsidRPr="007C5B19" w:rsidRDefault="007E17EB" w:rsidP="007C5B19">
            <w:pPr>
              <w:jc w:val="center"/>
              <w:rPr>
                <w:ins w:id="4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46B942" w14:textId="77777777" w:rsidR="007E17EB" w:rsidRPr="007C5B19" w:rsidRDefault="007E17EB" w:rsidP="007C5B19">
            <w:pPr>
              <w:jc w:val="center"/>
              <w:rPr>
                <w:ins w:id="4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3 + 26-tone RU 5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3E0F4A" w14:textId="77777777" w:rsidR="007E17EB" w:rsidRPr="007C5B19" w:rsidRDefault="007E17EB" w:rsidP="007C5B19">
            <w:pPr>
              <w:jc w:val="center"/>
              <w:rPr>
                <w:ins w:id="4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738BC959" w14:textId="77777777" w:rsidTr="007C5B19">
        <w:trPr>
          <w:trHeight w:val="330"/>
          <w:jc w:val="center"/>
          <w:ins w:id="49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30AE6D" w14:textId="77777777" w:rsidR="007E17EB" w:rsidRPr="007C5B19" w:rsidRDefault="007E17EB" w:rsidP="007C5B19">
            <w:pPr>
              <w:jc w:val="center"/>
              <w:rPr>
                <w:ins w:id="4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A04EBC" w14:textId="77777777" w:rsidR="007E17EB" w:rsidRPr="007C5B19" w:rsidRDefault="007E17EB" w:rsidP="007C5B19">
            <w:pPr>
              <w:jc w:val="center"/>
              <w:rPr>
                <w:ins w:id="4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F9528C" w14:textId="77777777" w:rsidR="007E17EB" w:rsidRPr="007C5B19" w:rsidRDefault="007E17EB" w:rsidP="007C5B19">
            <w:pPr>
              <w:jc w:val="center"/>
              <w:rPr>
                <w:ins w:id="5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5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E08CF0" w14:textId="77777777" w:rsidR="007E17EB" w:rsidRPr="007C5B19" w:rsidRDefault="007E17EB" w:rsidP="007C5B19">
            <w:pPr>
              <w:jc w:val="center"/>
              <w:rPr>
                <w:ins w:id="5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17D131F" w14:textId="77777777" w:rsidTr="007C5B19">
        <w:trPr>
          <w:trHeight w:val="330"/>
          <w:jc w:val="center"/>
          <w:ins w:id="504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B84654" w14:textId="77777777" w:rsidR="007E17EB" w:rsidRPr="007C5B19" w:rsidRDefault="007E17EB" w:rsidP="007C5B19">
            <w:pPr>
              <w:jc w:val="center"/>
              <w:rPr>
                <w:ins w:id="5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C6EED0B" w14:textId="77777777" w:rsidR="007E17EB" w:rsidRPr="007C5B19" w:rsidRDefault="007E17EB" w:rsidP="007C5B19">
            <w:pPr>
              <w:jc w:val="center"/>
              <w:rPr>
                <w:ins w:id="5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888163" w14:textId="77777777" w:rsidR="007E17EB" w:rsidRPr="007C5B19" w:rsidRDefault="007E17EB" w:rsidP="007C5B19">
            <w:pPr>
              <w:jc w:val="center"/>
              <w:rPr>
                <w:ins w:id="5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DD863E5" w14:textId="77777777" w:rsidR="007E17EB" w:rsidRPr="007C5B19" w:rsidRDefault="007E17EB" w:rsidP="007C5B19">
            <w:pPr>
              <w:jc w:val="center"/>
              <w:rPr>
                <w:ins w:id="5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5245407" w14:textId="77777777" w:rsidTr="007C5B19">
        <w:trPr>
          <w:trHeight w:val="330"/>
          <w:jc w:val="center"/>
          <w:ins w:id="512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535851" w14:textId="77777777" w:rsidR="007E17EB" w:rsidRPr="007C5B19" w:rsidRDefault="007E17EB" w:rsidP="007C5B19">
            <w:pPr>
              <w:jc w:val="center"/>
              <w:rPr>
                <w:ins w:id="5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6FDCE9" w14:textId="77777777" w:rsidR="007E17EB" w:rsidRPr="007C5B19" w:rsidRDefault="007E17EB" w:rsidP="007C5B19">
            <w:pPr>
              <w:jc w:val="center"/>
              <w:rPr>
                <w:ins w:id="5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7ACD67" w14:textId="77777777" w:rsidR="007E17EB" w:rsidRPr="007C5B19" w:rsidRDefault="007E17EB" w:rsidP="007C5B19">
            <w:pPr>
              <w:jc w:val="center"/>
              <w:rPr>
                <w:ins w:id="5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26E4CD" w14:textId="77777777" w:rsidR="007E17EB" w:rsidRPr="007C5B19" w:rsidRDefault="007E17EB" w:rsidP="007C5B19">
            <w:pPr>
              <w:jc w:val="center"/>
              <w:rPr>
                <w:ins w:id="5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419A7F8" w14:textId="77777777" w:rsidTr="007C5B19">
        <w:trPr>
          <w:trHeight w:val="330"/>
          <w:jc w:val="center"/>
          <w:ins w:id="520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B87C4B" w14:textId="77777777" w:rsidR="007E17EB" w:rsidRPr="007C5B19" w:rsidRDefault="007E17EB" w:rsidP="007C5B19">
            <w:pPr>
              <w:jc w:val="center"/>
              <w:rPr>
                <w:ins w:id="5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85045D" w14:textId="77777777" w:rsidR="007E17EB" w:rsidRPr="007C5B19" w:rsidRDefault="007E17EB" w:rsidP="007C5B19">
            <w:pPr>
              <w:jc w:val="center"/>
              <w:rPr>
                <w:ins w:id="5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0549AF" w14:textId="77777777" w:rsidR="007E17EB" w:rsidRPr="007C5B19" w:rsidRDefault="007E17EB" w:rsidP="007C5B19">
            <w:pPr>
              <w:jc w:val="center"/>
              <w:rPr>
                <w:ins w:id="5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E8BFFB" w14:textId="77777777" w:rsidR="007E17EB" w:rsidRPr="007C5B19" w:rsidRDefault="007E17EB" w:rsidP="007C5B19">
            <w:pPr>
              <w:jc w:val="center"/>
              <w:rPr>
                <w:ins w:id="5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0A49F0E" w14:textId="77777777" w:rsidTr="007C5B19">
        <w:trPr>
          <w:trHeight w:val="330"/>
          <w:jc w:val="center"/>
          <w:ins w:id="528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74DC03E" w14:textId="77777777" w:rsidR="007E17EB" w:rsidRPr="007C5B19" w:rsidRDefault="007E17EB" w:rsidP="007C5B19">
            <w:pPr>
              <w:jc w:val="center"/>
              <w:rPr>
                <w:ins w:id="5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CD4DAA0" w14:textId="77777777" w:rsidR="007E17EB" w:rsidRPr="007C5B19" w:rsidRDefault="007E17EB" w:rsidP="007C5B19">
            <w:pPr>
              <w:jc w:val="center"/>
              <w:rPr>
                <w:ins w:id="5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D3E645" w14:textId="77777777" w:rsidR="007E17EB" w:rsidRPr="007C5B19" w:rsidRDefault="007E17EB" w:rsidP="007C5B19">
            <w:pPr>
              <w:jc w:val="center"/>
              <w:rPr>
                <w:ins w:id="5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35BD1B" w14:textId="77777777" w:rsidR="007E17EB" w:rsidRPr="007C5B19" w:rsidRDefault="007E17EB" w:rsidP="007C5B19">
            <w:pPr>
              <w:jc w:val="center"/>
              <w:rPr>
                <w:ins w:id="5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8C52931" w14:textId="77777777" w:rsidTr="007C5B19">
        <w:trPr>
          <w:trHeight w:val="330"/>
          <w:jc w:val="center"/>
          <w:ins w:id="536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76CBA7" w14:textId="77777777" w:rsidR="007E17EB" w:rsidRPr="007C5B19" w:rsidRDefault="007E17EB" w:rsidP="007C5B19">
            <w:pPr>
              <w:jc w:val="center"/>
              <w:rPr>
                <w:ins w:id="5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6FB144" w14:textId="77777777" w:rsidR="007E17EB" w:rsidRPr="007C5B19" w:rsidRDefault="007E17EB" w:rsidP="007C5B19">
            <w:pPr>
              <w:jc w:val="center"/>
              <w:rPr>
                <w:ins w:id="5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5F05140" w14:textId="77777777" w:rsidR="007E17EB" w:rsidRPr="007C5B19" w:rsidRDefault="007E17EB" w:rsidP="007C5B19">
            <w:pPr>
              <w:jc w:val="center"/>
              <w:rPr>
                <w:ins w:id="5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1 + 26-tone RU 7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69CC09" w14:textId="77777777" w:rsidR="007E17EB" w:rsidRPr="007C5B19" w:rsidRDefault="007E17EB" w:rsidP="007C5B19">
            <w:pPr>
              <w:jc w:val="center"/>
              <w:rPr>
                <w:ins w:id="5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774CED28" w14:textId="77777777" w:rsidTr="007C5B19">
        <w:trPr>
          <w:trHeight w:val="330"/>
          <w:jc w:val="center"/>
          <w:ins w:id="544" w:author="mj1108.kim" w:date="2021-01-19T09:49:00Z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ECA3848" w14:textId="6729603B" w:rsidR="007E17EB" w:rsidRPr="007C5B19" w:rsidRDefault="00E22BDE" w:rsidP="007C5B19">
            <w:pPr>
              <w:jc w:val="center"/>
              <w:rPr>
                <w:ins w:id="5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6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547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548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549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DE092E" w14:textId="77777777" w:rsidR="007E17EB" w:rsidRPr="007C5B19" w:rsidRDefault="007E17EB" w:rsidP="007C5B19">
            <w:pPr>
              <w:jc w:val="center"/>
              <w:rPr>
                <w:ins w:id="5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1320A0" w14:textId="77777777" w:rsidR="007E17EB" w:rsidRPr="007C5B19" w:rsidRDefault="007E17EB" w:rsidP="007C5B19">
            <w:pPr>
              <w:jc w:val="center"/>
              <w:rPr>
                <w:ins w:id="5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3D757B8" w14:textId="77777777" w:rsidR="007E17EB" w:rsidRPr="007C5B19" w:rsidRDefault="007E17EB" w:rsidP="007C5B19">
            <w:pPr>
              <w:jc w:val="center"/>
              <w:rPr>
                <w:ins w:id="5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BDA1122" w14:textId="77777777" w:rsidTr="007C5B19">
        <w:trPr>
          <w:trHeight w:val="330"/>
          <w:jc w:val="center"/>
          <w:ins w:id="55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330407" w14:textId="77777777" w:rsidR="007E17EB" w:rsidRPr="007C5B19" w:rsidRDefault="007E17EB" w:rsidP="007C5B19">
            <w:pPr>
              <w:jc w:val="center"/>
              <w:rPr>
                <w:ins w:id="5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2E5AFC" w14:textId="77777777" w:rsidR="007E17EB" w:rsidRPr="007C5B19" w:rsidRDefault="007E17EB" w:rsidP="007C5B19">
            <w:pPr>
              <w:jc w:val="center"/>
              <w:rPr>
                <w:ins w:id="5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65323D" w14:textId="77777777" w:rsidR="007E17EB" w:rsidRPr="007C5B19" w:rsidRDefault="007E17EB" w:rsidP="007C5B19">
            <w:pPr>
              <w:jc w:val="center"/>
              <w:rPr>
                <w:ins w:id="5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452CF3" w14:textId="77777777" w:rsidR="007E17EB" w:rsidRPr="007C5B19" w:rsidRDefault="007E17EB" w:rsidP="007C5B19">
            <w:pPr>
              <w:jc w:val="center"/>
              <w:rPr>
                <w:ins w:id="5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0B9CAA4" w14:textId="77777777" w:rsidTr="007C5B19">
        <w:trPr>
          <w:trHeight w:val="330"/>
          <w:jc w:val="center"/>
          <w:ins w:id="56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7D041A9" w14:textId="77777777" w:rsidR="007E17EB" w:rsidRPr="007C5B19" w:rsidRDefault="007E17EB" w:rsidP="007C5B19">
            <w:pPr>
              <w:jc w:val="center"/>
              <w:rPr>
                <w:ins w:id="5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73B10E" w14:textId="77777777" w:rsidR="007E17EB" w:rsidRPr="007C5B19" w:rsidRDefault="007E17EB" w:rsidP="007C5B19">
            <w:pPr>
              <w:jc w:val="center"/>
              <w:rPr>
                <w:ins w:id="5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5C5CED" w14:textId="77777777" w:rsidR="007E17EB" w:rsidRPr="007C5B19" w:rsidRDefault="007E17EB" w:rsidP="007C5B19">
            <w:pPr>
              <w:jc w:val="center"/>
              <w:rPr>
                <w:ins w:id="5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65A6B9" w14:textId="77777777" w:rsidR="007E17EB" w:rsidRPr="007C5B19" w:rsidRDefault="007E17EB" w:rsidP="007C5B19">
            <w:pPr>
              <w:jc w:val="center"/>
              <w:rPr>
                <w:ins w:id="5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D6DF816" w14:textId="77777777" w:rsidTr="007C5B19">
        <w:trPr>
          <w:trHeight w:val="330"/>
          <w:jc w:val="center"/>
          <w:ins w:id="57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29FE1B3" w14:textId="77777777" w:rsidR="007E17EB" w:rsidRPr="007C5B19" w:rsidRDefault="007E17EB" w:rsidP="007C5B19">
            <w:pPr>
              <w:jc w:val="center"/>
              <w:rPr>
                <w:ins w:id="5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A26DFC" w14:textId="77777777" w:rsidR="007E17EB" w:rsidRPr="007C5B19" w:rsidRDefault="007E17EB" w:rsidP="007C5B19">
            <w:pPr>
              <w:jc w:val="center"/>
              <w:rPr>
                <w:ins w:id="5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625436" w14:textId="77777777" w:rsidR="007E17EB" w:rsidRPr="007C5B19" w:rsidRDefault="007E17EB" w:rsidP="007C5B19">
            <w:pPr>
              <w:jc w:val="center"/>
              <w:rPr>
                <w:ins w:id="5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45522A" w14:textId="77777777" w:rsidR="007E17EB" w:rsidRPr="007C5B19" w:rsidRDefault="007E17EB" w:rsidP="007C5B19">
            <w:pPr>
              <w:jc w:val="center"/>
              <w:rPr>
                <w:ins w:id="5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A49BF29" w14:textId="77777777" w:rsidTr="007C5B19">
        <w:trPr>
          <w:trHeight w:val="330"/>
          <w:jc w:val="center"/>
          <w:ins w:id="58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ED3544F" w14:textId="77777777" w:rsidR="007E17EB" w:rsidRPr="007C5B19" w:rsidRDefault="007E17EB" w:rsidP="007C5B19">
            <w:pPr>
              <w:jc w:val="center"/>
              <w:rPr>
                <w:ins w:id="5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563F40" w14:textId="77777777" w:rsidR="007E17EB" w:rsidRPr="007C5B19" w:rsidRDefault="007E17EB" w:rsidP="007C5B19">
            <w:pPr>
              <w:jc w:val="center"/>
              <w:rPr>
                <w:ins w:id="5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C57150" w14:textId="77777777" w:rsidR="007E17EB" w:rsidRPr="007C5B19" w:rsidRDefault="007E17EB" w:rsidP="007C5B19">
            <w:pPr>
              <w:jc w:val="center"/>
              <w:rPr>
                <w:ins w:id="5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98D5AB" w14:textId="77777777" w:rsidR="007E17EB" w:rsidRPr="007C5B19" w:rsidRDefault="007E17EB" w:rsidP="007C5B19">
            <w:pPr>
              <w:jc w:val="center"/>
              <w:rPr>
                <w:ins w:id="5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D895C75" w14:textId="77777777" w:rsidTr="007C5B19">
        <w:trPr>
          <w:trHeight w:val="330"/>
          <w:jc w:val="center"/>
          <w:ins w:id="58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A377105" w14:textId="77777777" w:rsidR="007E17EB" w:rsidRPr="007C5B19" w:rsidRDefault="007E17EB" w:rsidP="007C5B19">
            <w:pPr>
              <w:jc w:val="center"/>
              <w:rPr>
                <w:ins w:id="5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F7A096" w14:textId="77777777" w:rsidR="007E17EB" w:rsidRPr="007C5B19" w:rsidRDefault="007E17EB" w:rsidP="007C5B19">
            <w:pPr>
              <w:jc w:val="center"/>
              <w:rPr>
                <w:ins w:id="5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D8772D" w14:textId="77777777" w:rsidR="007E17EB" w:rsidRPr="007C5B19" w:rsidRDefault="007E17EB" w:rsidP="007C5B19">
            <w:pPr>
              <w:jc w:val="center"/>
              <w:rPr>
                <w:ins w:id="5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60EDA2" w14:textId="77777777" w:rsidR="007E17EB" w:rsidRPr="007C5B19" w:rsidRDefault="007E17EB" w:rsidP="007C5B19">
            <w:pPr>
              <w:jc w:val="center"/>
              <w:rPr>
                <w:ins w:id="5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30F55B3" w14:textId="77777777" w:rsidTr="007C5B19">
        <w:trPr>
          <w:trHeight w:val="330"/>
          <w:jc w:val="center"/>
          <w:ins w:id="59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ACD10A" w14:textId="77777777" w:rsidR="007E17EB" w:rsidRPr="007C5B19" w:rsidRDefault="007E17EB" w:rsidP="007C5B19">
            <w:pPr>
              <w:jc w:val="center"/>
              <w:rPr>
                <w:ins w:id="5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DC52FB" w14:textId="77777777" w:rsidR="007E17EB" w:rsidRPr="007C5B19" w:rsidRDefault="007E17EB" w:rsidP="007C5B19">
            <w:pPr>
              <w:jc w:val="center"/>
              <w:rPr>
                <w:ins w:id="5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686C09" w14:textId="77777777" w:rsidR="007E17EB" w:rsidRPr="007C5B19" w:rsidRDefault="007E17EB" w:rsidP="007C5B19">
            <w:pPr>
              <w:jc w:val="center"/>
              <w:rPr>
                <w:ins w:id="6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054AB1" w14:textId="77777777" w:rsidR="007E17EB" w:rsidRPr="007C5B19" w:rsidRDefault="007E17EB" w:rsidP="007C5B19">
            <w:pPr>
              <w:jc w:val="center"/>
              <w:rPr>
                <w:ins w:id="6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FC8D6EA" w14:textId="77777777" w:rsidTr="007C5B19">
        <w:trPr>
          <w:trHeight w:val="330"/>
          <w:jc w:val="center"/>
          <w:ins w:id="60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E576F00" w14:textId="77777777" w:rsidR="007E17EB" w:rsidRPr="007C5B19" w:rsidRDefault="007E17EB" w:rsidP="007C5B19">
            <w:pPr>
              <w:jc w:val="center"/>
              <w:rPr>
                <w:ins w:id="6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4A049B" w14:textId="77777777" w:rsidR="007E17EB" w:rsidRPr="007C5B19" w:rsidRDefault="007E17EB" w:rsidP="007C5B19">
            <w:pPr>
              <w:jc w:val="center"/>
              <w:rPr>
                <w:ins w:id="6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9F6B3B" w14:textId="77777777" w:rsidR="007E17EB" w:rsidRPr="007C5B19" w:rsidRDefault="007E17EB" w:rsidP="007C5B19">
            <w:pPr>
              <w:jc w:val="center"/>
              <w:rPr>
                <w:ins w:id="6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E15D65" w14:textId="77777777" w:rsidR="007E17EB" w:rsidRPr="007C5B19" w:rsidRDefault="007E17EB" w:rsidP="007C5B19">
            <w:pPr>
              <w:jc w:val="center"/>
              <w:rPr>
                <w:ins w:id="6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D45DF1" w14:textId="77777777" w:rsidTr="007C5B19">
        <w:trPr>
          <w:trHeight w:val="330"/>
          <w:jc w:val="center"/>
          <w:ins w:id="61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E9B18B" w14:textId="77777777" w:rsidR="007E17EB" w:rsidRPr="007C5B19" w:rsidRDefault="007E17EB" w:rsidP="007C5B19">
            <w:pPr>
              <w:jc w:val="center"/>
              <w:rPr>
                <w:ins w:id="6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4E4CCF94" w14:textId="77777777" w:rsidR="007E17EB" w:rsidRPr="007C5B19" w:rsidRDefault="007E17EB" w:rsidP="007C5B19">
            <w:pPr>
              <w:jc w:val="center"/>
              <w:rPr>
                <w:ins w:id="6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C42F70" w14:textId="77777777" w:rsidR="007E17EB" w:rsidRPr="007C5B19" w:rsidRDefault="007E17EB" w:rsidP="007C5B19">
            <w:pPr>
              <w:jc w:val="center"/>
              <w:rPr>
                <w:ins w:id="6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5CD140" w14:textId="77777777" w:rsidR="007E17EB" w:rsidRPr="007C5B19" w:rsidRDefault="007E17EB" w:rsidP="007C5B19">
            <w:pPr>
              <w:jc w:val="center"/>
              <w:rPr>
                <w:ins w:id="6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FE56E7D" w14:textId="77777777" w:rsidTr="007C5B19">
        <w:trPr>
          <w:trHeight w:val="330"/>
          <w:jc w:val="center"/>
          <w:ins w:id="62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D24AA4A" w14:textId="77777777" w:rsidR="007E17EB" w:rsidRPr="007C5B19" w:rsidRDefault="007E17EB" w:rsidP="007C5B19">
            <w:pPr>
              <w:jc w:val="center"/>
              <w:rPr>
                <w:ins w:id="6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52A59426" w14:textId="77777777" w:rsidR="007E17EB" w:rsidRPr="007C5B19" w:rsidRDefault="007E17EB" w:rsidP="007C5B19">
            <w:pPr>
              <w:jc w:val="center"/>
              <w:rPr>
                <w:ins w:id="6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53169A5" w14:textId="77777777" w:rsidR="007E17EB" w:rsidRPr="007C5B19" w:rsidRDefault="007E17EB" w:rsidP="007C5B19">
            <w:pPr>
              <w:jc w:val="center"/>
              <w:rPr>
                <w:ins w:id="6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0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AEB1BD" w14:textId="77777777" w:rsidR="007E17EB" w:rsidRPr="007C5B19" w:rsidRDefault="007E17EB" w:rsidP="007C5B19">
            <w:pPr>
              <w:jc w:val="center"/>
              <w:rPr>
                <w:ins w:id="6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C4F0541" w14:textId="77777777" w:rsidTr="007C5B19">
        <w:trPr>
          <w:trHeight w:val="330"/>
          <w:jc w:val="center"/>
          <w:ins w:id="62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CC682F" w14:textId="77777777" w:rsidR="007E17EB" w:rsidRPr="007C5B19" w:rsidRDefault="007E17EB" w:rsidP="007C5B19">
            <w:pPr>
              <w:jc w:val="center"/>
              <w:rPr>
                <w:ins w:id="6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1FC5A473" w14:textId="77777777" w:rsidR="007E17EB" w:rsidRPr="007C5B19" w:rsidRDefault="007E17EB" w:rsidP="007C5B19">
            <w:pPr>
              <w:jc w:val="center"/>
              <w:rPr>
                <w:ins w:id="6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C428D4A" w14:textId="77777777" w:rsidR="007E17EB" w:rsidRPr="007C5B19" w:rsidRDefault="007E17EB" w:rsidP="007C5B19">
            <w:pPr>
              <w:jc w:val="center"/>
              <w:rPr>
                <w:ins w:id="6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1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3354F5" w14:textId="77777777" w:rsidR="007E17EB" w:rsidRPr="007C5B19" w:rsidRDefault="007E17EB" w:rsidP="007C5B19">
            <w:pPr>
              <w:jc w:val="center"/>
              <w:rPr>
                <w:ins w:id="6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59A846F" w14:textId="77777777" w:rsidTr="007C5B19">
        <w:trPr>
          <w:trHeight w:val="330"/>
          <w:jc w:val="center"/>
          <w:ins w:id="636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898F0B" w14:textId="77777777" w:rsidR="007E17EB" w:rsidRPr="007C5B19" w:rsidRDefault="007E17EB" w:rsidP="007C5B19">
            <w:pPr>
              <w:jc w:val="center"/>
              <w:rPr>
                <w:ins w:id="6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6E415935" w14:textId="77777777" w:rsidR="007E17EB" w:rsidRPr="007C5B19" w:rsidRDefault="007E17EB" w:rsidP="007C5B19">
            <w:pPr>
              <w:jc w:val="center"/>
              <w:rPr>
                <w:ins w:id="6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0839A4" w14:textId="77777777" w:rsidR="007E17EB" w:rsidRPr="007C5B19" w:rsidRDefault="007E17EB" w:rsidP="007C5B19">
            <w:pPr>
              <w:jc w:val="center"/>
              <w:rPr>
                <w:ins w:id="6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983E4A" w14:textId="77777777" w:rsidR="007E17EB" w:rsidRPr="007C5B19" w:rsidRDefault="007E17EB" w:rsidP="007C5B19">
            <w:pPr>
              <w:jc w:val="center"/>
              <w:rPr>
                <w:ins w:id="6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8638E27" w14:textId="77777777" w:rsidTr="007C5B19">
        <w:trPr>
          <w:trHeight w:val="330"/>
          <w:jc w:val="center"/>
          <w:ins w:id="644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D77136" w14:textId="77777777" w:rsidR="007E17EB" w:rsidRPr="007C5B19" w:rsidRDefault="007E17EB" w:rsidP="007C5B19">
            <w:pPr>
              <w:jc w:val="center"/>
              <w:rPr>
                <w:ins w:id="6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2B1F0B1F" w14:textId="77777777" w:rsidR="007E17EB" w:rsidRPr="007C5B19" w:rsidRDefault="007E17EB" w:rsidP="007C5B19">
            <w:pPr>
              <w:jc w:val="center"/>
              <w:rPr>
                <w:ins w:id="6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FA6A51" w14:textId="77777777" w:rsidR="007E17EB" w:rsidRPr="007C5B19" w:rsidRDefault="007E17EB" w:rsidP="007C5B19">
            <w:pPr>
              <w:jc w:val="center"/>
              <w:rPr>
                <w:ins w:id="6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D9F43" w14:textId="77777777" w:rsidR="007E17EB" w:rsidRPr="007C5B19" w:rsidRDefault="007E17EB" w:rsidP="007C5B19">
            <w:pPr>
              <w:jc w:val="center"/>
              <w:rPr>
                <w:ins w:id="6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EC345F5" w14:textId="77777777" w:rsidTr="007C5B19">
        <w:trPr>
          <w:trHeight w:val="330"/>
          <w:jc w:val="center"/>
          <w:ins w:id="652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514C95" w14:textId="77777777" w:rsidR="007E17EB" w:rsidRPr="007C5B19" w:rsidRDefault="007E17EB" w:rsidP="007C5B19">
            <w:pPr>
              <w:jc w:val="center"/>
              <w:rPr>
                <w:ins w:id="6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7FF3B582" w14:textId="77777777" w:rsidR="007E17EB" w:rsidRPr="007C5B19" w:rsidRDefault="007E17EB" w:rsidP="007C5B19">
            <w:pPr>
              <w:jc w:val="center"/>
              <w:rPr>
                <w:ins w:id="6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3874412" w14:textId="77777777" w:rsidR="007E17EB" w:rsidRPr="007C5B19" w:rsidRDefault="007E17EB" w:rsidP="007C5B19">
            <w:pPr>
              <w:jc w:val="center"/>
              <w:rPr>
                <w:ins w:id="6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4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4B4C84" w14:textId="77777777" w:rsidR="007E17EB" w:rsidRPr="007C5B19" w:rsidRDefault="007E17EB" w:rsidP="007C5B19">
            <w:pPr>
              <w:jc w:val="center"/>
              <w:rPr>
                <w:ins w:id="6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801BABD" w14:textId="77777777" w:rsidTr="007C5B19">
        <w:trPr>
          <w:trHeight w:val="330"/>
          <w:jc w:val="center"/>
          <w:ins w:id="660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5FB853" w14:textId="77777777" w:rsidR="007E17EB" w:rsidRPr="007C5B19" w:rsidRDefault="007E17EB" w:rsidP="007C5B19">
            <w:pPr>
              <w:jc w:val="center"/>
              <w:rPr>
                <w:ins w:id="6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672F0657" w14:textId="77777777" w:rsidR="007E17EB" w:rsidRPr="007C5B19" w:rsidRDefault="007E17EB" w:rsidP="007C5B19">
            <w:pPr>
              <w:jc w:val="center"/>
              <w:rPr>
                <w:ins w:id="6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2132EAB" w14:textId="77777777" w:rsidR="007E17EB" w:rsidRPr="007C5B19" w:rsidRDefault="007E17EB" w:rsidP="007C5B19">
            <w:pPr>
              <w:jc w:val="center"/>
              <w:rPr>
                <w:ins w:id="6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5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F221A7" w14:textId="77777777" w:rsidR="007E17EB" w:rsidRPr="007C5B19" w:rsidRDefault="007E17EB" w:rsidP="007C5B19">
            <w:pPr>
              <w:jc w:val="center"/>
              <w:rPr>
                <w:ins w:id="6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CC439C5" w14:textId="77777777" w:rsidTr="007C5B19">
        <w:trPr>
          <w:trHeight w:val="330"/>
          <w:jc w:val="center"/>
          <w:ins w:id="668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65D1E8" w14:textId="77777777" w:rsidR="007E17EB" w:rsidRPr="007C5B19" w:rsidRDefault="007E17EB" w:rsidP="007C5B19">
            <w:pPr>
              <w:jc w:val="center"/>
              <w:rPr>
                <w:ins w:id="6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3E3284AD" w14:textId="77777777" w:rsidR="007E17EB" w:rsidRPr="007C5B19" w:rsidRDefault="007E17EB" w:rsidP="007C5B19">
            <w:pPr>
              <w:jc w:val="center"/>
              <w:rPr>
                <w:ins w:id="6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18C10F" w14:textId="77777777" w:rsidR="007E17EB" w:rsidRPr="007C5B19" w:rsidRDefault="007E17EB" w:rsidP="007C5B19">
            <w:pPr>
              <w:jc w:val="center"/>
              <w:rPr>
                <w:ins w:id="6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B3189E" w14:textId="77777777" w:rsidR="007E17EB" w:rsidRPr="007C5B19" w:rsidRDefault="007E17EB" w:rsidP="007C5B19">
            <w:pPr>
              <w:jc w:val="center"/>
              <w:rPr>
                <w:ins w:id="6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5EE90245" w14:textId="77777777" w:rsidR="007E17EB" w:rsidRDefault="007E17EB" w:rsidP="007E17EB">
      <w:pPr>
        <w:jc w:val="center"/>
        <w:rPr>
          <w:ins w:id="676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697CB424" w14:textId="77777777" w:rsidR="007E17EB" w:rsidRPr="007C5B19" w:rsidRDefault="007E17EB" w:rsidP="007E17EB">
      <w:pPr>
        <w:jc w:val="center"/>
        <w:rPr>
          <w:ins w:id="677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2C090AC0" w14:textId="4C133BF7" w:rsidR="007E17EB" w:rsidRPr="007C5B19" w:rsidRDefault="00F2075C" w:rsidP="007E17EB">
      <w:pPr>
        <w:jc w:val="center"/>
        <w:rPr>
          <w:ins w:id="678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679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5 - Indices for small</w:t>
        </w:r>
      </w:ins>
      <w:ins w:id="680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681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320 MHz EHT PPDU</w:t>
        </w:r>
      </w:ins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7E17EB" w:rsidRPr="007C5B19" w14:paraId="7194E105" w14:textId="77777777" w:rsidTr="007C5B19">
        <w:trPr>
          <w:trHeight w:val="330"/>
          <w:jc w:val="center"/>
          <w:ins w:id="682" w:author="mj1108.kim" w:date="2021-01-19T09:49:00Z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EE40FD" w14:textId="77777777" w:rsidR="007E17EB" w:rsidRPr="007C5B19" w:rsidRDefault="007E17EB" w:rsidP="007C5B19">
            <w:pPr>
              <w:jc w:val="center"/>
              <w:rPr>
                <w:ins w:id="683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4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40108F" w14:textId="77777777" w:rsidR="007E17EB" w:rsidRPr="007C5B19" w:rsidRDefault="007E17EB" w:rsidP="007C5B19">
            <w:pPr>
              <w:jc w:val="center"/>
              <w:rPr>
                <w:ins w:id="685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6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C8384F" w14:textId="77777777" w:rsidR="007E17EB" w:rsidRPr="007C5B19" w:rsidRDefault="007E17EB" w:rsidP="007C5B19">
            <w:pPr>
              <w:jc w:val="center"/>
              <w:rPr>
                <w:ins w:id="687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C24F9EE" w14:textId="77777777" w:rsidR="007E17EB" w:rsidRPr="007C5B19" w:rsidRDefault="007E17EB" w:rsidP="007C5B19">
            <w:pPr>
              <w:jc w:val="center"/>
              <w:rPr>
                <w:ins w:id="689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0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e</w:t>
              </w:r>
            </w:ins>
          </w:p>
        </w:tc>
      </w:tr>
      <w:tr w:rsidR="007E17EB" w:rsidRPr="007C5B19" w14:paraId="378DE95D" w14:textId="77777777" w:rsidTr="007C5B19">
        <w:trPr>
          <w:trHeight w:val="330"/>
          <w:jc w:val="center"/>
          <w:ins w:id="691" w:author="mj1108.kim" w:date="2021-01-19T09:49:00Z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7897A8B" w14:textId="50220DF7" w:rsidR="007E17EB" w:rsidRPr="007C5B19" w:rsidRDefault="002F58E9" w:rsidP="007C5B19">
            <w:pPr>
              <w:jc w:val="center"/>
              <w:rPr>
                <w:ins w:id="6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3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694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695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696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02F1EC1" w14:textId="77777777" w:rsidR="007E17EB" w:rsidRPr="007C5B19" w:rsidRDefault="007E17EB" w:rsidP="007C5B19">
            <w:pPr>
              <w:jc w:val="center"/>
              <w:rPr>
                <w:ins w:id="6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BBC07B" w14:textId="77777777" w:rsidR="007E17EB" w:rsidRPr="007C5B19" w:rsidRDefault="007E17EB" w:rsidP="007C5B19">
            <w:pPr>
              <w:jc w:val="center"/>
              <w:rPr>
                <w:ins w:id="6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FD41DF3" w14:textId="77777777" w:rsidR="007E17EB" w:rsidRPr="007C5B19" w:rsidRDefault="007E17EB" w:rsidP="007C5B19">
            <w:pPr>
              <w:jc w:val="center"/>
              <w:rPr>
                <w:ins w:id="7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5416982" w14:textId="77777777" w:rsidTr="007C5B19">
        <w:trPr>
          <w:trHeight w:val="330"/>
          <w:jc w:val="center"/>
          <w:ins w:id="70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3E78D0" w14:textId="77777777" w:rsidR="007E17EB" w:rsidRPr="007C5B19" w:rsidRDefault="007E17EB" w:rsidP="007C5B19">
            <w:pPr>
              <w:jc w:val="center"/>
              <w:rPr>
                <w:ins w:id="7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ADB036" w14:textId="77777777" w:rsidR="007E17EB" w:rsidRPr="007C5B19" w:rsidRDefault="007E17EB" w:rsidP="007C5B19">
            <w:pPr>
              <w:jc w:val="center"/>
              <w:rPr>
                <w:ins w:id="7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4DC9A2" w14:textId="77777777" w:rsidR="007E17EB" w:rsidRPr="007C5B19" w:rsidRDefault="007E17EB" w:rsidP="007C5B19">
            <w:pPr>
              <w:jc w:val="center"/>
              <w:rPr>
                <w:ins w:id="7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3D004D" w14:textId="77777777" w:rsidR="007E17EB" w:rsidRPr="007C5B19" w:rsidRDefault="007E17EB" w:rsidP="007C5B19">
            <w:pPr>
              <w:jc w:val="center"/>
              <w:rPr>
                <w:ins w:id="7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5EDF975" w14:textId="77777777" w:rsidTr="007C5B19">
        <w:trPr>
          <w:trHeight w:val="330"/>
          <w:jc w:val="center"/>
          <w:ins w:id="71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9796A69" w14:textId="77777777" w:rsidR="007E17EB" w:rsidRPr="007C5B19" w:rsidRDefault="007E17EB" w:rsidP="007C5B19">
            <w:pPr>
              <w:jc w:val="center"/>
              <w:rPr>
                <w:ins w:id="7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F3EAE1" w14:textId="77777777" w:rsidR="007E17EB" w:rsidRPr="007C5B19" w:rsidRDefault="007E17EB" w:rsidP="007C5B19">
            <w:pPr>
              <w:jc w:val="center"/>
              <w:rPr>
                <w:ins w:id="7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867E12" w14:textId="77777777" w:rsidR="007E17EB" w:rsidRPr="007C5B19" w:rsidRDefault="007E17EB" w:rsidP="007C5B19">
            <w:pPr>
              <w:jc w:val="center"/>
              <w:rPr>
                <w:ins w:id="7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9F6B8E" w14:textId="77777777" w:rsidR="007E17EB" w:rsidRPr="007C5B19" w:rsidRDefault="007E17EB" w:rsidP="007C5B19">
            <w:pPr>
              <w:jc w:val="center"/>
              <w:rPr>
                <w:ins w:id="7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CF2179E" w14:textId="77777777" w:rsidTr="007C5B19">
        <w:trPr>
          <w:trHeight w:val="330"/>
          <w:jc w:val="center"/>
          <w:ins w:id="71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587D34D" w14:textId="77777777" w:rsidR="007E17EB" w:rsidRPr="007C5B19" w:rsidRDefault="007E17EB" w:rsidP="007C5B19">
            <w:pPr>
              <w:jc w:val="center"/>
              <w:rPr>
                <w:ins w:id="7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C1E3A0" w14:textId="77777777" w:rsidR="007E17EB" w:rsidRPr="007C5B19" w:rsidRDefault="007E17EB" w:rsidP="007C5B19">
            <w:pPr>
              <w:jc w:val="center"/>
              <w:rPr>
                <w:ins w:id="7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74642E0" w14:textId="77777777" w:rsidR="007E17EB" w:rsidRPr="007C5B19" w:rsidRDefault="007E17EB" w:rsidP="007C5B19">
            <w:pPr>
              <w:jc w:val="center"/>
              <w:rPr>
                <w:ins w:id="7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D80455E" w14:textId="77777777" w:rsidR="007E17EB" w:rsidRPr="007C5B19" w:rsidRDefault="007E17EB" w:rsidP="007C5B19">
            <w:pPr>
              <w:jc w:val="center"/>
              <w:rPr>
                <w:ins w:id="7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A5A7057" w14:textId="77777777" w:rsidTr="007C5B19">
        <w:trPr>
          <w:trHeight w:val="330"/>
          <w:jc w:val="center"/>
          <w:ins w:id="72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80D49A" w14:textId="77777777" w:rsidR="007E17EB" w:rsidRPr="007C5B19" w:rsidRDefault="007E17EB" w:rsidP="007C5B19">
            <w:pPr>
              <w:jc w:val="center"/>
              <w:rPr>
                <w:ins w:id="7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68E75F" w14:textId="77777777" w:rsidR="007E17EB" w:rsidRPr="007C5B19" w:rsidRDefault="007E17EB" w:rsidP="007C5B19">
            <w:pPr>
              <w:jc w:val="center"/>
              <w:rPr>
                <w:ins w:id="7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80EFAC" w14:textId="77777777" w:rsidR="007E17EB" w:rsidRPr="007C5B19" w:rsidRDefault="007E17EB" w:rsidP="007C5B19">
            <w:pPr>
              <w:jc w:val="center"/>
              <w:rPr>
                <w:ins w:id="7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7749E3" w14:textId="77777777" w:rsidR="007E17EB" w:rsidRPr="007C5B19" w:rsidRDefault="007E17EB" w:rsidP="007C5B19">
            <w:pPr>
              <w:jc w:val="center"/>
              <w:rPr>
                <w:ins w:id="7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D1D7D4E" w14:textId="77777777" w:rsidTr="007C5B19">
        <w:trPr>
          <w:trHeight w:val="330"/>
          <w:jc w:val="center"/>
          <w:ins w:id="73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94A294" w14:textId="77777777" w:rsidR="007E17EB" w:rsidRPr="007C5B19" w:rsidRDefault="007E17EB" w:rsidP="007C5B19">
            <w:pPr>
              <w:jc w:val="center"/>
              <w:rPr>
                <w:ins w:id="7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2DF3F7" w14:textId="77777777" w:rsidR="007E17EB" w:rsidRPr="007C5B19" w:rsidRDefault="007E17EB" w:rsidP="007C5B19">
            <w:pPr>
              <w:jc w:val="center"/>
              <w:rPr>
                <w:ins w:id="7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F5094B" w14:textId="77777777" w:rsidR="007E17EB" w:rsidRPr="007C5B19" w:rsidRDefault="007E17EB" w:rsidP="007C5B19">
            <w:pPr>
              <w:jc w:val="center"/>
              <w:rPr>
                <w:ins w:id="7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7 + 26-tone RU 1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77275CA" w14:textId="77777777" w:rsidR="007E17EB" w:rsidRPr="007C5B19" w:rsidRDefault="007E17EB" w:rsidP="007C5B19">
            <w:pPr>
              <w:jc w:val="center"/>
              <w:rPr>
                <w:ins w:id="7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90B5B60" w14:textId="77777777" w:rsidTr="007C5B19">
        <w:trPr>
          <w:trHeight w:val="330"/>
          <w:jc w:val="center"/>
          <w:ins w:id="74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F5CF8A6" w14:textId="77777777" w:rsidR="007E17EB" w:rsidRPr="007C5B19" w:rsidRDefault="007E17EB" w:rsidP="007C5B19">
            <w:pPr>
              <w:jc w:val="center"/>
              <w:rPr>
                <w:ins w:id="7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BAD94" w14:textId="77777777" w:rsidR="007E17EB" w:rsidRPr="007C5B19" w:rsidRDefault="007E17EB" w:rsidP="007C5B19">
            <w:pPr>
              <w:jc w:val="center"/>
              <w:rPr>
                <w:ins w:id="7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FEE639" w14:textId="77777777" w:rsidR="007E17EB" w:rsidRPr="007C5B19" w:rsidRDefault="007E17EB" w:rsidP="007C5B19">
            <w:pPr>
              <w:jc w:val="center"/>
              <w:rPr>
                <w:ins w:id="7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30249" w14:textId="77777777" w:rsidR="007E17EB" w:rsidRPr="007C5B19" w:rsidRDefault="007E17EB" w:rsidP="007C5B19">
            <w:pPr>
              <w:jc w:val="center"/>
              <w:rPr>
                <w:ins w:id="7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4240185B" w14:textId="77777777" w:rsidTr="007C5B19">
        <w:trPr>
          <w:trHeight w:val="330"/>
          <w:jc w:val="center"/>
          <w:ins w:id="75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BD35D7" w14:textId="77777777" w:rsidR="007E17EB" w:rsidRPr="007C5B19" w:rsidRDefault="007E17EB" w:rsidP="007C5B19">
            <w:pPr>
              <w:jc w:val="center"/>
              <w:rPr>
                <w:ins w:id="7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CC722EB" w14:textId="77777777" w:rsidR="007E17EB" w:rsidRPr="007C5B19" w:rsidRDefault="007E17EB" w:rsidP="007C5B19">
            <w:pPr>
              <w:jc w:val="center"/>
              <w:rPr>
                <w:ins w:id="7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93527C" w14:textId="77777777" w:rsidR="007E17EB" w:rsidRPr="007C5B19" w:rsidRDefault="007E17EB" w:rsidP="007C5B19">
            <w:pPr>
              <w:jc w:val="center"/>
              <w:rPr>
                <w:ins w:id="7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D032F8" w14:textId="77777777" w:rsidR="007E17EB" w:rsidRPr="007C5B19" w:rsidRDefault="007E17EB" w:rsidP="007C5B19">
            <w:pPr>
              <w:jc w:val="center"/>
              <w:rPr>
                <w:ins w:id="7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8E8BA36" w14:textId="77777777" w:rsidTr="007C5B19">
        <w:trPr>
          <w:trHeight w:val="330"/>
          <w:jc w:val="center"/>
          <w:ins w:id="75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FF320BE" w14:textId="77777777" w:rsidR="007E17EB" w:rsidRPr="007C5B19" w:rsidRDefault="007E17EB" w:rsidP="007C5B19">
            <w:pPr>
              <w:jc w:val="center"/>
              <w:rPr>
                <w:ins w:id="7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3BF005" w14:textId="77777777" w:rsidR="007E17EB" w:rsidRPr="007C5B19" w:rsidRDefault="007E17EB" w:rsidP="007C5B19">
            <w:pPr>
              <w:jc w:val="center"/>
              <w:rPr>
                <w:ins w:id="7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739EE0" w14:textId="77777777" w:rsidR="007E17EB" w:rsidRPr="007C5B19" w:rsidRDefault="007E17EB" w:rsidP="007C5B19">
            <w:pPr>
              <w:jc w:val="center"/>
              <w:rPr>
                <w:ins w:id="7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A2AD8D" w14:textId="77777777" w:rsidR="007E17EB" w:rsidRPr="007C5B19" w:rsidRDefault="007E17EB" w:rsidP="007C5B19">
            <w:pPr>
              <w:jc w:val="center"/>
              <w:rPr>
                <w:ins w:id="7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9B3DD18" w14:textId="77777777" w:rsidTr="007C5B19">
        <w:trPr>
          <w:trHeight w:val="330"/>
          <w:jc w:val="center"/>
          <w:ins w:id="76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3C881B" w14:textId="77777777" w:rsidR="007E17EB" w:rsidRPr="007C5B19" w:rsidRDefault="007E17EB" w:rsidP="007C5B19">
            <w:pPr>
              <w:jc w:val="center"/>
              <w:rPr>
                <w:ins w:id="7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3E2928" w14:textId="77777777" w:rsidR="007E17EB" w:rsidRPr="007C5B19" w:rsidRDefault="007E17EB" w:rsidP="007C5B19">
            <w:pPr>
              <w:jc w:val="center"/>
              <w:rPr>
                <w:ins w:id="7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BDC9F5" w14:textId="77777777" w:rsidR="007E17EB" w:rsidRPr="007C5B19" w:rsidRDefault="007E17EB" w:rsidP="007C5B19">
            <w:pPr>
              <w:jc w:val="center"/>
              <w:rPr>
                <w:ins w:id="7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F9A174" w14:textId="77777777" w:rsidR="007E17EB" w:rsidRPr="007C5B19" w:rsidRDefault="007E17EB" w:rsidP="007C5B19">
            <w:pPr>
              <w:jc w:val="center"/>
              <w:rPr>
                <w:ins w:id="7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54A7A9ED" w14:textId="77777777" w:rsidTr="007C5B19">
        <w:trPr>
          <w:trHeight w:val="330"/>
          <w:jc w:val="center"/>
          <w:ins w:id="77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35C899" w14:textId="77777777" w:rsidR="007E17EB" w:rsidRPr="007C5B19" w:rsidRDefault="007E17EB" w:rsidP="007C5B19">
            <w:pPr>
              <w:jc w:val="center"/>
              <w:rPr>
                <w:ins w:id="7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5D5832" w14:textId="77777777" w:rsidR="007E17EB" w:rsidRPr="007C5B19" w:rsidRDefault="007E17EB" w:rsidP="007C5B19">
            <w:pPr>
              <w:jc w:val="center"/>
              <w:rPr>
                <w:ins w:id="7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0D3BFE" w14:textId="77777777" w:rsidR="007E17EB" w:rsidRPr="007C5B19" w:rsidRDefault="007E17EB" w:rsidP="007C5B19">
            <w:pPr>
              <w:jc w:val="center"/>
              <w:rPr>
                <w:ins w:id="7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C38A90" w14:textId="77777777" w:rsidR="007E17EB" w:rsidRPr="007C5B19" w:rsidRDefault="007E17EB" w:rsidP="007C5B19">
            <w:pPr>
              <w:jc w:val="center"/>
              <w:rPr>
                <w:ins w:id="7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5450063" w14:textId="77777777" w:rsidTr="007C5B19">
        <w:trPr>
          <w:trHeight w:val="330"/>
          <w:jc w:val="center"/>
          <w:ins w:id="78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2ECD5A" w14:textId="77777777" w:rsidR="007E17EB" w:rsidRPr="007C5B19" w:rsidRDefault="007E17EB" w:rsidP="007C5B19">
            <w:pPr>
              <w:jc w:val="center"/>
              <w:rPr>
                <w:ins w:id="7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88D0E3" w14:textId="77777777" w:rsidR="007E17EB" w:rsidRPr="007C5B19" w:rsidRDefault="007E17EB" w:rsidP="007C5B19">
            <w:pPr>
              <w:jc w:val="center"/>
              <w:rPr>
                <w:ins w:id="7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C24A1C" w14:textId="77777777" w:rsidR="007E17EB" w:rsidRPr="007C5B19" w:rsidRDefault="007E17EB" w:rsidP="007C5B19">
            <w:pPr>
              <w:jc w:val="center"/>
              <w:rPr>
                <w:ins w:id="7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5 + 26-tone RU 3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A21679" w14:textId="77777777" w:rsidR="007E17EB" w:rsidRPr="007C5B19" w:rsidRDefault="007E17EB" w:rsidP="007C5B19">
            <w:pPr>
              <w:jc w:val="center"/>
              <w:rPr>
                <w:ins w:id="7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7BBE7085" w14:textId="77777777" w:rsidTr="007C5B19">
        <w:trPr>
          <w:trHeight w:val="330"/>
          <w:jc w:val="center"/>
          <w:ins w:id="79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2CCD66" w14:textId="77777777" w:rsidR="007E17EB" w:rsidRPr="007C5B19" w:rsidRDefault="007E17EB" w:rsidP="007C5B19">
            <w:pPr>
              <w:jc w:val="center"/>
              <w:rPr>
                <w:ins w:id="7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D0B06D" w14:textId="77777777" w:rsidR="007E17EB" w:rsidRPr="007C5B19" w:rsidRDefault="007E17EB" w:rsidP="007C5B19">
            <w:pPr>
              <w:jc w:val="center"/>
              <w:rPr>
                <w:ins w:id="7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0D0E81" w14:textId="77777777" w:rsidR="007E17EB" w:rsidRPr="007C5B19" w:rsidRDefault="007E17EB" w:rsidP="007C5B19">
            <w:pPr>
              <w:jc w:val="center"/>
              <w:rPr>
                <w:ins w:id="7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3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F23A97" w14:textId="77777777" w:rsidR="007E17EB" w:rsidRPr="007C5B19" w:rsidRDefault="007E17EB" w:rsidP="007C5B19">
            <w:pPr>
              <w:jc w:val="center"/>
              <w:rPr>
                <w:ins w:id="7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in BW 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lastRenderedPageBreak/>
                <w:t>≥ 80 MHz</w:t>
              </w:r>
            </w:ins>
          </w:p>
        </w:tc>
      </w:tr>
      <w:tr w:rsidR="007E17EB" w:rsidRPr="007C5B19" w14:paraId="58E0A8F9" w14:textId="77777777" w:rsidTr="007C5B19">
        <w:trPr>
          <w:trHeight w:val="330"/>
          <w:jc w:val="center"/>
          <w:ins w:id="79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3EF8AF6" w14:textId="77777777" w:rsidR="007E17EB" w:rsidRPr="007C5B19" w:rsidRDefault="007E17EB" w:rsidP="007C5B19">
            <w:pPr>
              <w:jc w:val="center"/>
              <w:rPr>
                <w:ins w:id="8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7B2E7BE" w14:textId="77777777" w:rsidR="007E17EB" w:rsidRPr="007C5B19" w:rsidRDefault="007E17EB" w:rsidP="007C5B19">
            <w:pPr>
              <w:jc w:val="center"/>
              <w:rPr>
                <w:ins w:id="8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713ED7" w14:textId="77777777" w:rsidR="007E17EB" w:rsidRPr="007C5B19" w:rsidRDefault="007E17EB" w:rsidP="007C5B19">
            <w:pPr>
              <w:jc w:val="center"/>
              <w:rPr>
                <w:ins w:id="8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847747" w14:textId="77777777" w:rsidR="007E17EB" w:rsidRPr="007C5B19" w:rsidRDefault="007E17EB" w:rsidP="007C5B19">
            <w:pPr>
              <w:jc w:val="center"/>
              <w:rPr>
                <w:ins w:id="8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19D3B89" w14:textId="77777777" w:rsidTr="007C5B19">
        <w:trPr>
          <w:trHeight w:val="330"/>
          <w:jc w:val="center"/>
          <w:ins w:id="80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DBF2B8E" w14:textId="77777777" w:rsidR="007E17EB" w:rsidRPr="007C5B19" w:rsidRDefault="007E17EB" w:rsidP="007C5B19">
            <w:pPr>
              <w:jc w:val="center"/>
              <w:rPr>
                <w:ins w:id="8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F6AAEB" w14:textId="77777777" w:rsidR="007E17EB" w:rsidRPr="007C5B19" w:rsidRDefault="007E17EB" w:rsidP="007C5B19">
            <w:pPr>
              <w:jc w:val="center"/>
              <w:rPr>
                <w:ins w:id="8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07EC63" w14:textId="77777777" w:rsidR="007E17EB" w:rsidRPr="007C5B19" w:rsidRDefault="007E17EB" w:rsidP="007C5B19">
            <w:pPr>
              <w:jc w:val="center"/>
              <w:rPr>
                <w:ins w:id="8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0464D6" w14:textId="77777777" w:rsidR="007E17EB" w:rsidRPr="007C5B19" w:rsidRDefault="007E17EB" w:rsidP="007C5B19">
            <w:pPr>
              <w:jc w:val="center"/>
              <w:rPr>
                <w:ins w:id="8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B9E6AC2" w14:textId="77777777" w:rsidTr="007C5B19">
        <w:trPr>
          <w:trHeight w:val="330"/>
          <w:jc w:val="center"/>
          <w:ins w:id="81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01CFC8" w14:textId="77777777" w:rsidR="007E17EB" w:rsidRPr="007C5B19" w:rsidRDefault="007E17EB" w:rsidP="007C5B19">
            <w:pPr>
              <w:jc w:val="center"/>
              <w:rPr>
                <w:ins w:id="8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8D23C3" w14:textId="77777777" w:rsidR="007E17EB" w:rsidRPr="007C5B19" w:rsidRDefault="007E17EB" w:rsidP="007C5B19">
            <w:pPr>
              <w:jc w:val="center"/>
              <w:rPr>
                <w:ins w:id="8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A1F6A2" w14:textId="77777777" w:rsidR="007E17EB" w:rsidRPr="007C5B19" w:rsidRDefault="007E17EB" w:rsidP="007C5B19">
            <w:pPr>
              <w:jc w:val="center"/>
              <w:rPr>
                <w:ins w:id="8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7F9C5D" w14:textId="77777777" w:rsidR="007E17EB" w:rsidRPr="007C5B19" w:rsidRDefault="007E17EB" w:rsidP="007C5B19">
            <w:pPr>
              <w:jc w:val="center"/>
              <w:rPr>
                <w:ins w:id="8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190C4E6" w14:textId="77777777" w:rsidTr="007C5B19">
        <w:trPr>
          <w:trHeight w:val="330"/>
          <w:jc w:val="center"/>
          <w:ins w:id="82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727F8E" w14:textId="77777777" w:rsidR="007E17EB" w:rsidRPr="007C5B19" w:rsidRDefault="007E17EB" w:rsidP="007C5B19">
            <w:pPr>
              <w:jc w:val="center"/>
              <w:rPr>
                <w:ins w:id="8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940D6D" w14:textId="77777777" w:rsidR="007E17EB" w:rsidRPr="007C5B19" w:rsidRDefault="007E17EB" w:rsidP="007C5B19">
            <w:pPr>
              <w:jc w:val="center"/>
              <w:rPr>
                <w:ins w:id="8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D3FA32" w14:textId="77777777" w:rsidR="007E17EB" w:rsidRPr="007C5B19" w:rsidRDefault="007E17EB" w:rsidP="007C5B19">
            <w:pPr>
              <w:jc w:val="center"/>
              <w:rPr>
                <w:ins w:id="8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3223B5" w14:textId="77777777" w:rsidR="007E17EB" w:rsidRPr="007C5B19" w:rsidRDefault="007E17EB" w:rsidP="007C5B19">
            <w:pPr>
              <w:jc w:val="center"/>
              <w:rPr>
                <w:ins w:id="8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58FE55F" w14:textId="77777777" w:rsidTr="007C5B19">
        <w:trPr>
          <w:trHeight w:val="330"/>
          <w:jc w:val="center"/>
          <w:ins w:id="83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DE85D7" w14:textId="77777777" w:rsidR="007E17EB" w:rsidRPr="007C5B19" w:rsidRDefault="007E17EB" w:rsidP="007C5B19">
            <w:pPr>
              <w:jc w:val="center"/>
              <w:rPr>
                <w:ins w:id="8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C18497" w14:textId="77777777" w:rsidR="007E17EB" w:rsidRPr="007C5B19" w:rsidRDefault="007E17EB" w:rsidP="007C5B19">
            <w:pPr>
              <w:jc w:val="center"/>
              <w:rPr>
                <w:ins w:id="8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085585" w14:textId="77777777" w:rsidR="007E17EB" w:rsidRPr="007C5B19" w:rsidRDefault="007E17EB" w:rsidP="007C5B19">
            <w:pPr>
              <w:jc w:val="center"/>
              <w:rPr>
                <w:ins w:id="8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3 + 26-tone RU 5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59FCB" w14:textId="77777777" w:rsidR="007E17EB" w:rsidRPr="007C5B19" w:rsidRDefault="007E17EB" w:rsidP="007C5B19">
            <w:pPr>
              <w:jc w:val="center"/>
              <w:rPr>
                <w:ins w:id="8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EBE47F8" w14:textId="77777777" w:rsidTr="007C5B19">
        <w:trPr>
          <w:trHeight w:val="330"/>
          <w:jc w:val="center"/>
          <w:ins w:id="83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C5F30F3" w14:textId="77777777" w:rsidR="007E17EB" w:rsidRPr="007C5B19" w:rsidRDefault="007E17EB" w:rsidP="007C5B19">
            <w:pPr>
              <w:jc w:val="center"/>
              <w:rPr>
                <w:ins w:id="8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AE5B709" w14:textId="77777777" w:rsidR="007E17EB" w:rsidRPr="007C5B19" w:rsidRDefault="007E17EB" w:rsidP="007C5B19">
            <w:pPr>
              <w:jc w:val="center"/>
              <w:rPr>
                <w:ins w:id="8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ABCF86" w14:textId="77777777" w:rsidR="007E17EB" w:rsidRPr="007C5B19" w:rsidRDefault="007E17EB" w:rsidP="007C5B19">
            <w:pPr>
              <w:jc w:val="center"/>
              <w:rPr>
                <w:ins w:id="8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5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45403E" w14:textId="77777777" w:rsidR="007E17EB" w:rsidRPr="007C5B19" w:rsidRDefault="007E17EB" w:rsidP="007C5B19">
            <w:pPr>
              <w:jc w:val="center"/>
              <w:rPr>
                <w:ins w:id="8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7A241D8F" w14:textId="77777777" w:rsidTr="007C5B19">
        <w:trPr>
          <w:trHeight w:val="330"/>
          <w:jc w:val="center"/>
          <w:ins w:id="84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DBA679" w14:textId="77777777" w:rsidR="007E17EB" w:rsidRPr="007C5B19" w:rsidRDefault="007E17EB" w:rsidP="007C5B19">
            <w:pPr>
              <w:jc w:val="center"/>
              <w:rPr>
                <w:ins w:id="8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8E3E54" w14:textId="77777777" w:rsidR="007E17EB" w:rsidRPr="007C5B19" w:rsidRDefault="007E17EB" w:rsidP="007C5B19">
            <w:pPr>
              <w:jc w:val="center"/>
              <w:rPr>
                <w:ins w:id="8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0FA1C92" w14:textId="77777777" w:rsidR="007E17EB" w:rsidRPr="007C5B19" w:rsidRDefault="007E17EB" w:rsidP="007C5B19">
            <w:pPr>
              <w:jc w:val="center"/>
              <w:rPr>
                <w:ins w:id="8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26D0C6" w14:textId="77777777" w:rsidR="007E17EB" w:rsidRPr="007C5B19" w:rsidRDefault="007E17EB" w:rsidP="007C5B19">
            <w:pPr>
              <w:jc w:val="center"/>
              <w:rPr>
                <w:ins w:id="8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31F6BB" w14:textId="77777777" w:rsidTr="007C5B19">
        <w:trPr>
          <w:trHeight w:val="330"/>
          <w:jc w:val="center"/>
          <w:ins w:id="85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8EEACA" w14:textId="77777777" w:rsidR="007E17EB" w:rsidRPr="007C5B19" w:rsidRDefault="007E17EB" w:rsidP="007C5B19">
            <w:pPr>
              <w:jc w:val="center"/>
              <w:rPr>
                <w:ins w:id="8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D21A2E" w14:textId="77777777" w:rsidR="007E17EB" w:rsidRPr="007C5B19" w:rsidRDefault="007E17EB" w:rsidP="007C5B19">
            <w:pPr>
              <w:jc w:val="center"/>
              <w:rPr>
                <w:ins w:id="8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432588" w14:textId="77777777" w:rsidR="007E17EB" w:rsidRPr="007C5B19" w:rsidRDefault="007E17EB" w:rsidP="007C5B19">
            <w:pPr>
              <w:jc w:val="center"/>
              <w:rPr>
                <w:ins w:id="8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103D5E8" w14:textId="77777777" w:rsidR="007E17EB" w:rsidRPr="007C5B19" w:rsidRDefault="007E17EB" w:rsidP="007C5B19">
            <w:pPr>
              <w:jc w:val="center"/>
              <w:rPr>
                <w:ins w:id="8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54A32F" w14:textId="77777777" w:rsidTr="007C5B19">
        <w:trPr>
          <w:trHeight w:val="330"/>
          <w:jc w:val="center"/>
          <w:ins w:id="86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6D3286B" w14:textId="77777777" w:rsidR="007E17EB" w:rsidRPr="007C5B19" w:rsidRDefault="007E17EB" w:rsidP="007C5B19">
            <w:pPr>
              <w:jc w:val="center"/>
              <w:rPr>
                <w:ins w:id="8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C26B75" w14:textId="77777777" w:rsidR="007E17EB" w:rsidRPr="007C5B19" w:rsidRDefault="007E17EB" w:rsidP="007C5B19">
            <w:pPr>
              <w:jc w:val="center"/>
              <w:rPr>
                <w:ins w:id="8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A15880" w14:textId="77777777" w:rsidR="007E17EB" w:rsidRPr="007C5B19" w:rsidRDefault="007E17EB" w:rsidP="007C5B19">
            <w:pPr>
              <w:jc w:val="center"/>
              <w:rPr>
                <w:ins w:id="8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CCD6AD" w14:textId="77777777" w:rsidR="007E17EB" w:rsidRPr="007C5B19" w:rsidRDefault="007E17EB" w:rsidP="007C5B19">
            <w:pPr>
              <w:jc w:val="center"/>
              <w:rPr>
                <w:ins w:id="8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64081DF" w14:textId="77777777" w:rsidTr="007C5B19">
        <w:trPr>
          <w:trHeight w:val="330"/>
          <w:jc w:val="center"/>
          <w:ins w:id="87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0510F9" w14:textId="77777777" w:rsidR="007E17EB" w:rsidRPr="007C5B19" w:rsidRDefault="007E17EB" w:rsidP="007C5B19">
            <w:pPr>
              <w:jc w:val="center"/>
              <w:rPr>
                <w:ins w:id="8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690491" w14:textId="77777777" w:rsidR="007E17EB" w:rsidRPr="007C5B19" w:rsidRDefault="007E17EB" w:rsidP="007C5B19">
            <w:pPr>
              <w:jc w:val="center"/>
              <w:rPr>
                <w:ins w:id="8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E0D591" w14:textId="77777777" w:rsidR="007E17EB" w:rsidRPr="007C5B19" w:rsidRDefault="007E17EB" w:rsidP="007C5B19">
            <w:pPr>
              <w:jc w:val="center"/>
              <w:rPr>
                <w:ins w:id="8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6DD991" w14:textId="77777777" w:rsidR="007E17EB" w:rsidRPr="007C5B19" w:rsidRDefault="007E17EB" w:rsidP="007C5B19">
            <w:pPr>
              <w:jc w:val="center"/>
              <w:rPr>
                <w:ins w:id="8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A0584CE" w14:textId="77777777" w:rsidTr="007C5B19">
        <w:trPr>
          <w:trHeight w:val="330"/>
          <w:jc w:val="center"/>
          <w:ins w:id="87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C2F497" w14:textId="77777777" w:rsidR="007E17EB" w:rsidRPr="007C5B19" w:rsidRDefault="007E17EB" w:rsidP="007C5B19">
            <w:pPr>
              <w:jc w:val="center"/>
              <w:rPr>
                <w:ins w:id="8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2E47FC" w14:textId="77777777" w:rsidR="007E17EB" w:rsidRPr="007C5B19" w:rsidRDefault="007E17EB" w:rsidP="007C5B19">
            <w:pPr>
              <w:jc w:val="center"/>
              <w:rPr>
                <w:ins w:id="8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8C3D14" w14:textId="77777777" w:rsidR="007E17EB" w:rsidRPr="007C5B19" w:rsidRDefault="007E17EB" w:rsidP="007C5B19">
            <w:pPr>
              <w:jc w:val="center"/>
              <w:rPr>
                <w:ins w:id="8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1 + 26-tone RU 7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0FFA63" w14:textId="77777777" w:rsidR="007E17EB" w:rsidRPr="007C5B19" w:rsidRDefault="007E17EB" w:rsidP="007C5B19">
            <w:pPr>
              <w:jc w:val="center"/>
              <w:rPr>
                <w:ins w:id="8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7C6DCF9" w14:textId="77777777" w:rsidTr="007C5B19">
        <w:trPr>
          <w:trHeight w:val="330"/>
          <w:jc w:val="center"/>
          <w:ins w:id="88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C48855" w14:textId="77777777" w:rsidR="007E17EB" w:rsidRPr="007C5B19" w:rsidRDefault="007E17EB" w:rsidP="007C5B19">
            <w:pPr>
              <w:jc w:val="center"/>
              <w:rPr>
                <w:ins w:id="8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AF193D" w14:textId="77777777" w:rsidR="007E17EB" w:rsidRPr="007C5B19" w:rsidRDefault="007E17EB" w:rsidP="007C5B19">
            <w:pPr>
              <w:jc w:val="center"/>
              <w:rPr>
                <w:ins w:id="8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683CBC" w14:textId="77777777" w:rsidR="007E17EB" w:rsidRPr="007C5B19" w:rsidRDefault="007E17EB" w:rsidP="007C5B19">
            <w:pPr>
              <w:jc w:val="center"/>
              <w:rPr>
                <w:ins w:id="8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4 + 26-tone RU 7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EED0A4" w14:textId="77777777" w:rsidR="007E17EB" w:rsidRPr="007C5B19" w:rsidRDefault="007E17EB" w:rsidP="007C5B19">
            <w:pPr>
              <w:jc w:val="center"/>
              <w:rPr>
                <w:ins w:id="8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AE472DF" w14:textId="77777777" w:rsidTr="007C5B19">
        <w:trPr>
          <w:trHeight w:val="330"/>
          <w:jc w:val="center"/>
          <w:ins w:id="89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181B8C" w14:textId="77777777" w:rsidR="007E17EB" w:rsidRPr="007C5B19" w:rsidRDefault="007E17EB" w:rsidP="007C5B19">
            <w:pPr>
              <w:jc w:val="center"/>
              <w:rPr>
                <w:ins w:id="8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E56A3A" w14:textId="77777777" w:rsidR="007E17EB" w:rsidRPr="007C5B19" w:rsidRDefault="007E17EB" w:rsidP="007C5B19">
            <w:pPr>
              <w:jc w:val="center"/>
              <w:rPr>
                <w:ins w:id="8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291EE5" w14:textId="77777777" w:rsidR="007E17EB" w:rsidRPr="007C5B19" w:rsidRDefault="007E17EB" w:rsidP="007C5B19">
            <w:pPr>
              <w:jc w:val="center"/>
              <w:rPr>
                <w:ins w:id="8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4 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931049" w14:textId="77777777" w:rsidR="007E17EB" w:rsidRPr="007C5B19" w:rsidRDefault="007E17EB" w:rsidP="007C5B19">
            <w:pPr>
              <w:jc w:val="center"/>
              <w:rPr>
                <w:ins w:id="9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05EB07D" w14:textId="77777777" w:rsidTr="007C5B19">
        <w:trPr>
          <w:trHeight w:val="330"/>
          <w:jc w:val="center"/>
          <w:ins w:id="90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17B13F" w14:textId="77777777" w:rsidR="007E17EB" w:rsidRPr="007C5B19" w:rsidRDefault="007E17EB" w:rsidP="007C5B19">
            <w:pPr>
              <w:jc w:val="center"/>
              <w:rPr>
                <w:ins w:id="9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F7AEBA" w14:textId="77777777" w:rsidR="007E17EB" w:rsidRPr="007C5B19" w:rsidRDefault="007E17EB" w:rsidP="007C5B19">
            <w:pPr>
              <w:jc w:val="center"/>
              <w:rPr>
                <w:ins w:id="9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F7048A" w14:textId="77777777" w:rsidR="007E17EB" w:rsidRPr="007C5B19" w:rsidRDefault="007E17EB" w:rsidP="007C5B19">
            <w:pPr>
              <w:jc w:val="center"/>
              <w:rPr>
                <w:ins w:id="9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7 + 26-tone RU 8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75FC59" w14:textId="77777777" w:rsidR="007E17EB" w:rsidRPr="007C5B19" w:rsidRDefault="007E17EB" w:rsidP="007C5B19">
            <w:pPr>
              <w:jc w:val="center"/>
              <w:rPr>
                <w:ins w:id="9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FA71F57" w14:textId="77777777" w:rsidTr="007C5B19">
        <w:trPr>
          <w:trHeight w:val="330"/>
          <w:jc w:val="center"/>
          <w:ins w:id="91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A549D5" w14:textId="77777777" w:rsidR="007E17EB" w:rsidRPr="007C5B19" w:rsidRDefault="007E17EB" w:rsidP="007C5B19">
            <w:pPr>
              <w:jc w:val="center"/>
              <w:rPr>
                <w:ins w:id="9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0E407B" w14:textId="77777777" w:rsidR="007E17EB" w:rsidRPr="007C5B19" w:rsidRDefault="007E17EB" w:rsidP="007C5B19">
            <w:pPr>
              <w:jc w:val="center"/>
              <w:rPr>
                <w:ins w:id="9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0CC7738" w14:textId="77777777" w:rsidR="007E17EB" w:rsidRPr="007C5B19" w:rsidRDefault="007E17EB" w:rsidP="007C5B19">
            <w:pPr>
              <w:jc w:val="center"/>
              <w:rPr>
                <w:ins w:id="9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064C3A" w14:textId="77777777" w:rsidR="007E17EB" w:rsidRPr="007C5B19" w:rsidRDefault="007E17EB" w:rsidP="007C5B19">
            <w:pPr>
              <w:jc w:val="center"/>
              <w:rPr>
                <w:ins w:id="9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B1DB260" w14:textId="77777777" w:rsidTr="007C5B19">
        <w:trPr>
          <w:trHeight w:val="330"/>
          <w:jc w:val="center"/>
          <w:ins w:id="91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6A42D7" w14:textId="77777777" w:rsidR="007E17EB" w:rsidRPr="007C5B19" w:rsidRDefault="007E17EB" w:rsidP="007C5B19">
            <w:pPr>
              <w:jc w:val="center"/>
              <w:rPr>
                <w:ins w:id="9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932411" w14:textId="77777777" w:rsidR="007E17EB" w:rsidRPr="007C5B19" w:rsidRDefault="007E17EB" w:rsidP="007C5B19">
            <w:pPr>
              <w:jc w:val="center"/>
              <w:rPr>
                <w:ins w:id="9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DBAB05" w14:textId="77777777" w:rsidR="007E17EB" w:rsidRPr="007C5B19" w:rsidRDefault="007E17EB" w:rsidP="007C5B19">
            <w:pPr>
              <w:jc w:val="center"/>
              <w:rPr>
                <w:ins w:id="9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3CA8A0" w14:textId="77777777" w:rsidR="007E17EB" w:rsidRPr="007C5B19" w:rsidRDefault="007E17EB" w:rsidP="007C5B19">
            <w:pPr>
              <w:jc w:val="center"/>
              <w:rPr>
                <w:ins w:id="9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A4BA9B1" w14:textId="77777777" w:rsidTr="007C5B19">
        <w:trPr>
          <w:trHeight w:val="330"/>
          <w:jc w:val="center"/>
          <w:ins w:id="92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D510C2D" w14:textId="77777777" w:rsidR="007E17EB" w:rsidRPr="007C5B19" w:rsidRDefault="007E17EB" w:rsidP="007C5B19">
            <w:pPr>
              <w:jc w:val="center"/>
              <w:rPr>
                <w:ins w:id="9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4D0B90" w14:textId="77777777" w:rsidR="007E17EB" w:rsidRPr="007C5B19" w:rsidRDefault="007E17EB" w:rsidP="007C5B19">
            <w:pPr>
              <w:jc w:val="center"/>
              <w:rPr>
                <w:ins w:id="9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C17ED5" w14:textId="77777777" w:rsidR="007E17EB" w:rsidRPr="007C5B19" w:rsidRDefault="007E17EB" w:rsidP="007C5B19">
            <w:pPr>
              <w:jc w:val="center"/>
              <w:rPr>
                <w:ins w:id="9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9 + 26-tone RU 9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92BA452" w14:textId="77777777" w:rsidR="007E17EB" w:rsidRPr="007C5B19" w:rsidRDefault="007E17EB" w:rsidP="007C5B19">
            <w:pPr>
              <w:jc w:val="center"/>
              <w:rPr>
                <w:ins w:id="9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6709475" w14:textId="77777777" w:rsidTr="007C5B19">
        <w:trPr>
          <w:trHeight w:val="330"/>
          <w:jc w:val="center"/>
          <w:ins w:id="93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B9C537" w14:textId="77777777" w:rsidR="007E17EB" w:rsidRPr="007C5B19" w:rsidRDefault="007E17EB" w:rsidP="007C5B19">
            <w:pPr>
              <w:jc w:val="center"/>
              <w:rPr>
                <w:ins w:id="9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CFA79E" w14:textId="77777777" w:rsidR="007E17EB" w:rsidRPr="007C5B19" w:rsidRDefault="007E17EB" w:rsidP="007C5B19">
            <w:pPr>
              <w:jc w:val="center"/>
              <w:rPr>
                <w:ins w:id="9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5E5408" w14:textId="77777777" w:rsidR="007E17EB" w:rsidRPr="007C5B19" w:rsidRDefault="007E17EB" w:rsidP="007C5B19">
            <w:pPr>
              <w:jc w:val="center"/>
              <w:rPr>
                <w:ins w:id="9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2 + 26-tone RU 9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CA8582" w14:textId="77777777" w:rsidR="007E17EB" w:rsidRPr="007C5B19" w:rsidRDefault="007E17EB" w:rsidP="007C5B19">
            <w:pPr>
              <w:jc w:val="center"/>
              <w:rPr>
                <w:ins w:id="9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848C3BB" w14:textId="77777777" w:rsidTr="007C5B19">
        <w:trPr>
          <w:trHeight w:val="330"/>
          <w:jc w:val="center"/>
          <w:ins w:id="94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FC2A3E" w14:textId="77777777" w:rsidR="007E17EB" w:rsidRPr="007C5B19" w:rsidRDefault="007E17EB" w:rsidP="007C5B19">
            <w:pPr>
              <w:jc w:val="center"/>
              <w:rPr>
                <w:ins w:id="9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ED48EA" w14:textId="77777777" w:rsidR="007E17EB" w:rsidRPr="007C5B19" w:rsidRDefault="007E17EB" w:rsidP="007C5B19">
            <w:pPr>
              <w:jc w:val="center"/>
              <w:rPr>
                <w:ins w:id="9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132249" w14:textId="77777777" w:rsidR="007E17EB" w:rsidRPr="007C5B19" w:rsidRDefault="007E17EB" w:rsidP="007C5B19">
            <w:pPr>
              <w:jc w:val="center"/>
              <w:rPr>
                <w:ins w:id="9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2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1705DD" w14:textId="77777777" w:rsidR="007E17EB" w:rsidRPr="007C5B19" w:rsidRDefault="007E17EB" w:rsidP="007C5B19">
            <w:pPr>
              <w:jc w:val="center"/>
              <w:rPr>
                <w:ins w:id="9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36ED65D" w14:textId="77777777" w:rsidTr="007C5B19">
        <w:trPr>
          <w:trHeight w:val="330"/>
          <w:jc w:val="center"/>
          <w:ins w:id="95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89AB9B" w14:textId="77777777" w:rsidR="007E17EB" w:rsidRPr="007C5B19" w:rsidRDefault="007E17EB" w:rsidP="007C5B19">
            <w:pPr>
              <w:jc w:val="center"/>
              <w:rPr>
                <w:ins w:id="9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894EDE" w14:textId="77777777" w:rsidR="007E17EB" w:rsidRPr="007C5B19" w:rsidRDefault="007E17EB" w:rsidP="007C5B19">
            <w:pPr>
              <w:jc w:val="center"/>
              <w:rPr>
                <w:ins w:id="9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A39AA1" w14:textId="77777777" w:rsidR="007E17EB" w:rsidRPr="007C5B19" w:rsidRDefault="007E17EB" w:rsidP="007C5B19">
            <w:pPr>
              <w:jc w:val="center"/>
              <w:rPr>
                <w:ins w:id="9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3 + 26-tone RU 10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6FCF42" w14:textId="77777777" w:rsidR="007E17EB" w:rsidRPr="007C5B19" w:rsidRDefault="007E17EB" w:rsidP="007C5B19">
            <w:pPr>
              <w:jc w:val="center"/>
              <w:rPr>
                <w:ins w:id="9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DF62C05" w14:textId="77777777" w:rsidTr="007C5B19">
        <w:trPr>
          <w:trHeight w:val="330"/>
          <w:jc w:val="center"/>
          <w:ins w:id="95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22A140" w14:textId="77777777" w:rsidR="007E17EB" w:rsidRPr="007C5B19" w:rsidRDefault="007E17EB" w:rsidP="007C5B19">
            <w:pPr>
              <w:jc w:val="center"/>
              <w:rPr>
                <w:ins w:id="9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90EA92" w14:textId="77777777" w:rsidR="007E17EB" w:rsidRPr="007C5B19" w:rsidRDefault="007E17EB" w:rsidP="007C5B19">
            <w:pPr>
              <w:jc w:val="center"/>
              <w:rPr>
                <w:ins w:id="9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83A01B" w14:textId="77777777" w:rsidR="007E17EB" w:rsidRPr="007C5B19" w:rsidRDefault="007E17EB" w:rsidP="007C5B19">
            <w:pPr>
              <w:jc w:val="center"/>
              <w:rPr>
                <w:ins w:id="9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A20712" w14:textId="77777777" w:rsidR="007E17EB" w:rsidRPr="007C5B19" w:rsidRDefault="007E17EB" w:rsidP="007C5B19">
            <w:pPr>
              <w:jc w:val="center"/>
              <w:rPr>
                <w:ins w:id="9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3ECAC1B" w14:textId="77777777" w:rsidTr="007C5B19">
        <w:trPr>
          <w:trHeight w:val="330"/>
          <w:jc w:val="center"/>
          <w:ins w:id="96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03A251" w14:textId="77777777" w:rsidR="007E17EB" w:rsidRPr="007C5B19" w:rsidRDefault="007E17EB" w:rsidP="007C5B19">
            <w:pPr>
              <w:jc w:val="center"/>
              <w:rPr>
                <w:ins w:id="9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76E9D9" w14:textId="77777777" w:rsidR="007E17EB" w:rsidRPr="007C5B19" w:rsidRDefault="007E17EB" w:rsidP="007C5B19">
            <w:pPr>
              <w:jc w:val="center"/>
              <w:rPr>
                <w:ins w:id="9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F5FD60" w14:textId="77777777" w:rsidR="007E17EB" w:rsidRPr="007C5B19" w:rsidRDefault="007E17EB" w:rsidP="007C5B19">
            <w:pPr>
              <w:jc w:val="center"/>
              <w:rPr>
                <w:ins w:id="9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063A05" w14:textId="77777777" w:rsidR="007E17EB" w:rsidRPr="007C5B19" w:rsidRDefault="007E17EB" w:rsidP="007C5B19">
            <w:pPr>
              <w:jc w:val="center"/>
              <w:rPr>
                <w:ins w:id="9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41BD0F9" w14:textId="77777777" w:rsidTr="007C5B19">
        <w:trPr>
          <w:trHeight w:val="330"/>
          <w:jc w:val="center"/>
          <w:ins w:id="97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9935CED" w14:textId="77777777" w:rsidR="007E17EB" w:rsidRPr="007C5B19" w:rsidRDefault="007E17EB" w:rsidP="007C5B19">
            <w:pPr>
              <w:jc w:val="center"/>
              <w:rPr>
                <w:ins w:id="9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60D720" w14:textId="77777777" w:rsidR="007E17EB" w:rsidRPr="007C5B19" w:rsidRDefault="007E17EB" w:rsidP="007C5B19">
            <w:pPr>
              <w:jc w:val="center"/>
              <w:rPr>
                <w:ins w:id="9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F29B719" w14:textId="77777777" w:rsidR="007E17EB" w:rsidRPr="007C5B19" w:rsidRDefault="007E17EB" w:rsidP="007C5B19">
            <w:pPr>
              <w:jc w:val="center"/>
              <w:rPr>
                <w:ins w:id="9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7 + 26-tone RU 11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621711" w14:textId="77777777" w:rsidR="007E17EB" w:rsidRPr="007C5B19" w:rsidRDefault="007E17EB" w:rsidP="007C5B19">
            <w:pPr>
              <w:jc w:val="center"/>
              <w:rPr>
                <w:ins w:id="9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1E690FC" w14:textId="77777777" w:rsidTr="007C5B19">
        <w:trPr>
          <w:trHeight w:val="330"/>
          <w:jc w:val="center"/>
          <w:ins w:id="98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A2CCC94" w14:textId="77777777" w:rsidR="007E17EB" w:rsidRPr="007C5B19" w:rsidRDefault="007E17EB" w:rsidP="007C5B19">
            <w:pPr>
              <w:jc w:val="center"/>
              <w:rPr>
                <w:ins w:id="9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B127CD" w14:textId="77777777" w:rsidR="007E17EB" w:rsidRPr="007C5B19" w:rsidRDefault="007E17EB" w:rsidP="007C5B19">
            <w:pPr>
              <w:jc w:val="center"/>
              <w:rPr>
                <w:ins w:id="9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E50BBBD" w14:textId="77777777" w:rsidR="007E17EB" w:rsidRPr="007C5B19" w:rsidRDefault="007E17EB" w:rsidP="007C5B19">
            <w:pPr>
              <w:jc w:val="center"/>
              <w:rPr>
                <w:ins w:id="9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0 + 26-tone RU 11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3F1A74" w14:textId="77777777" w:rsidR="007E17EB" w:rsidRPr="007C5B19" w:rsidRDefault="007E17EB" w:rsidP="007C5B19">
            <w:pPr>
              <w:jc w:val="center"/>
              <w:rPr>
                <w:ins w:id="9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0B23596" w14:textId="77777777" w:rsidTr="007C5B19">
        <w:trPr>
          <w:trHeight w:val="330"/>
          <w:jc w:val="center"/>
          <w:ins w:id="99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554D9E7" w14:textId="77777777" w:rsidR="007E17EB" w:rsidRPr="007C5B19" w:rsidRDefault="007E17EB" w:rsidP="007C5B19">
            <w:pPr>
              <w:jc w:val="center"/>
              <w:rPr>
                <w:ins w:id="9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386243" w14:textId="77777777" w:rsidR="007E17EB" w:rsidRPr="007C5B19" w:rsidRDefault="007E17EB" w:rsidP="007C5B19">
            <w:pPr>
              <w:jc w:val="center"/>
              <w:rPr>
                <w:ins w:id="9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1E7B08" w14:textId="77777777" w:rsidR="007E17EB" w:rsidRPr="007C5B19" w:rsidRDefault="007E17EB" w:rsidP="007C5B19">
            <w:pPr>
              <w:jc w:val="center"/>
              <w:rPr>
                <w:ins w:id="9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0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62C1D0" w14:textId="77777777" w:rsidR="007E17EB" w:rsidRPr="007C5B19" w:rsidRDefault="007E17EB" w:rsidP="007C5B19">
            <w:pPr>
              <w:jc w:val="center"/>
              <w:rPr>
                <w:ins w:id="9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1847B20" w14:textId="77777777" w:rsidTr="007C5B19">
        <w:trPr>
          <w:trHeight w:val="330"/>
          <w:jc w:val="center"/>
          <w:ins w:id="99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FBE7A0F" w14:textId="77777777" w:rsidR="007E17EB" w:rsidRPr="007C5B19" w:rsidRDefault="007E17EB" w:rsidP="007C5B19">
            <w:pPr>
              <w:jc w:val="center"/>
              <w:rPr>
                <w:ins w:id="10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5D5EA0" w14:textId="77777777" w:rsidR="007E17EB" w:rsidRPr="007C5B19" w:rsidRDefault="007E17EB" w:rsidP="007C5B19">
            <w:pPr>
              <w:jc w:val="center"/>
              <w:rPr>
                <w:ins w:id="10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E0408DF" w14:textId="77777777" w:rsidR="007E17EB" w:rsidRPr="007C5B19" w:rsidRDefault="007E17EB" w:rsidP="007C5B19">
            <w:pPr>
              <w:jc w:val="center"/>
              <w:rPr>
                <w:ins w:id="10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1 + 26-tone RU 11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D550AB" w14:textId="77777777" w:rsidR="007E17EB" w:rsidRPr="007C5B19" w:rsidRDefault="007E17EB" w:rsidP="007C5B19">
            <w:pPr>
              <w:jc w:val="center"/>
              <w:rPr>
                <w:ins w:id="10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67CAD44" w14:textId="77777777" w:rsidTr="007C5B19">
        <w:trPr>
          <w:trHeight w:val="330"/>
          <w:jc w:val="center"/>
          <w:ins w:id="100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2744DA5" w14:textId="77777777" w:rsidR="007E17EB" w:rsidRPr="007C5B19" w:rsidRDefault="007E17EB" w:rsidP="007C5B19">
            <w:pPr>
              <w:jc w:val="center"/>
              <w:rPr>
                <w:ins w:id="10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D396AD" w14:textId="77777777" w:rsidR="007E17EB" w:rsidRPr="007C5B19" w:rsidRDefault="007E17EB" w:rsidP="007C5B19">
            <w:pPr>
              <w:jc w:val="center"/>
              <w:rPr>
                <w:ins w:id="10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481543" w14:textId="77777777" w:rsidR="007E17EB" w:rsidRPr="007C5B19" w:rsidRDefault="007E17EB" w:rsidP="007C5B19">
            <w:pPr>
              <w:jc w:val="center"/>
              <w:rPr>
                <w:ins w:id="10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64577B" w14:textId="77777777" w:rsidR="007E17EB" w:rsidRPr="007C5B19" w:rsidRDefault="007E17EB" w:rsidP="007C5B19">
            <w:pPr>
              <w:jc w:val="center"/>
              <w:rPr>
                <w:ins w:id="10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4C8975" w14:textId="77777777" w:rsidTr="007C5B19">
        <w:trPr>
          <w:trHeight w:val="330"/>
          <w:jc w:val="center"/>
          <w:ins w:id="101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80FDF00" w14:textId="77777777" w:rsidR="007E17EB" w:rsidRPr="007C5B19" w:rsidRDefault="007E17EB" w:rsidP="007C5B19">
            <w:pPr>
              <w:jc w:val="center"/>
              <w:rPr>
                <w:ins w:id="10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EAD904" w14:textId="77777777" w:rsidR="007E17EB" w:rsidRPr="007C5B19" w:rsidRDefault="007E17EB" w:rsidP="007C5B19">
            <w:pPr>
              <w:jc w:val="center"/>
              <w:rPr>
                <w:ins w:id="10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945C5F" w14:textId="77777777" w:rsidR="007E17EB" w:rsidRPr="007C5B19" w:rsidRDefault="007E17EB" w:rsidP="007C5B19">
            <w:pPr>
              <w:jc w:val="center"/>
              <w:rPr>
                <w:ins w:id="10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A89443" w14:textId="77777777" w:rsidR="007E17EB" w:rsidRPr="007C5B19" w:rsidRDefault="007E17EB" w:rsidP="007C5B19">
            <w:pPr>
              <w:jc w:val="center"/>
              <w:rPr>
                <w:ins w:id="10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4298B1D7" w14:textId="77777777" w:rsidTr="007C5B19">
        <w:trPr>
          <w:trHeight w:val="330"/>
          <w:jc w:val="center"/>
          <w:ins w:id="102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423367" w14:textId="77777777" w:rsidR="007E17EB" w:rsidRPr="007C5B19" w:rsidRDefault="007E17EB" w:rsidP="007C5B19">
            <w:pPr>
              <w:jc w:val="center"/>
              <w:rPr>
                <w:ins w:id="10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AF7D2" w14:textId="77777777" w:rsidR="007E17EB" w:rsidRPr="007C5B19" w:rsidRDefault="007E17EB" w:rsidP="007C5B19">
            <w:pPr>
              <w:jc w:val="center"/>
              <w:rPr>
                <w:ins w:id="10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C20171" w14:textId="77777777" w:rsidR="007E17EB" w:rsidRPr="007C5B19" w:rsidRDefault="007E17EB" w:rsidP="007C5B19">
            <w:pPr>
              <w:jc w:val="center"/>
              <w:rPr>
                <w:ins w:id="10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5 + 26-tone RU 12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CBE10D6" w14:textId="77777777" w:rsidR="007E17EB" w:rsidRPr="007C5B19" w:rsidRDefault="007E17EB" w:rsidP="007C5B19">
            <w:pPr>
              <w:jc w:val="center"/>
              <w:rPr>
                <w:ins w:id="10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D217A00" w14:textId="77777777" w:rsidTr="007C5B19">
        <w:trPr>
          <w:trHeight w:val="330"/>
          <w:jc w:val="center"/>
          <w:ins w:id="103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6EB659C" w14:textId="77777777" w:rsidR="007E17EB" w:rsidRPr="007C5B19" w:rsidRDefault="007E17EB" w:rsidP="007C5B19">
            <w:pPr>
              <w:jc w:val="center"/>
              <w:rPr>
                <w:ins w:id="10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A61014" w14:textId="77777777" w:rsidR="007E17EB" w:rsidRPr="007C5B19" w:rsidRDefault="007E17EB" w:rsidP="007C5B19">
            <w:pPr>
              <w:jc w:val="center"/>
              <w:rPr>
                <w:ins w:id="10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0C39339" w14:textId="77777777" w:rsidR="007E17EB" w:rsidRPr="007C5B19" w:rsidRDefault="007E17EB" w:rsidP="007C5B19">
            <w:pPr>
              <w:jc w:val="center"/>
              <w:rPr>
                <w:ins w:id="10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9F3E83E" w14:textId="77777777" w:rsidR="007E17EB" w:rsidRPr="007C5B19" w:rsidRDefault="007E17EB" w:rsidP="007C5B19">
            <w:pPr>
              <w:jc w:val="center"/>
              <w:rPr>
                <w:ins w:id="10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C11A4F7" w14:textId="77777777" w:rsidTr="007C5B19">
        <w:trPr>
          <w:trHeight w:val="330"/>
          <w:jc w:val="center"/>
          <w:ins w:id="1039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5225EB" w14:textId="77777777" w:rsidR="007E17EB" w:rsidRPr="007C5B19" w:rsidRDefault="007E17EB" w:rsidP="007C5B19">
            <w:pPr>
              <w:jc w:val="center"/>
              <w:rPr>
                <w:ins w:id="10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859300" w14:textId="77777777" w:rsidR="007E17EB" w:rsidRPr="007C5B19" w:rsidRDefault="007E17EB" w:rsidP="007C5B19">
            <w:pPr>
              <w:jc w:val="center"/>
              <w:rPr>
                <w:ins w:id="10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650665" w14:textId="77777777" w:rsidR="007E17EB" w:rsidRPr="007C5B19" w:rsidRDefault="007E17EB" w:rsidP="007C5B19">
            <w:pPr>
              <w:jc w:val="center"/>
              <w:rPr>
                <w:ins w:id="10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B32EA8" w14:textId="77777777" w:rsidR="007E17EB" w:rsidRPr="007C5B19" w:rsidRDefault="007E17EB" w:rsidP="007C5B19">
            <w:pPr>
              <w:jc w:val="center"/>
              <w:rPr>
                <w:ins w:id="10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7A0344D" w14:textId="77777777" w:rsidTr="007C5B19">
        <w:trPr>
          <w:trHeight w:val="330"/>
          <w:jc w:val="center"/>
          <w:ins w:id="1047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F291F1" w14:textId="77777777" w:rsidR="007E17EB" w:rsidRPr="007C5B19" w:rsidRDefault="007E17EB" w:rsidP="007C5B19">
            <w:pPr>
              <w:jc w:val="center"/>
              <w:rPr>
                <w:ins w:id="10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D587D8" w14:textId="77777777" w:rsidR="007E17EB" w:rsidRPr="007C5B19" w:rsidRDefault="007E17EB" w:rsidP="007C5B19">
            <w:pPr>
              <w:jc w:val="center"/>
              <w:rPr>
                <w:ins w:id="10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C93347" w14:textId="77777777" w:rsidR="007E17EB" w:rsidRPr="007C5B19" w:rsidRDefault="007E17EB" w:rsidP="007C5B19">
            <w:pPr>
              <w:jc w:val="center"/>
              <w:rPr>
                <w:ins w:id="10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9 + 26-tone RU 13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C0DB0D" w14:textId="77777777" w:rsidR="007E17EB" w:rsidRPr="007C5B19" w:rsidRDefault="007E17EB" w:rsidP="007C5B19">
            <w:pPr>
              <w:jc w:val="center"/>
              <w:rPr>
                <w:ins w:id="10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D7FE3A1" w14:textId="77777777" w:rsidTr="007C5B19">
        <w:trPr>
          <w:trHeight w:val="330"/>
          <w:jc w:val="center"/>
          <w:ins w:id="1055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034FC2" w14:textId="77777777" w:rsidR="007E17EB" w:rsidRPr="007C5B19" w:rsidRDefault="007E17EB" w:rsidP="007C5B19">
            <w:pPr>
              <w:jc w:val="center"/>
              <w:rPr>
                <w:ins w:id="10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177A88" w14:textId="77777777" w:rsidR="007E17EB" w:rsidRPr="007C5B19" w:rsidRDefault="007E17EB" w:rsidP="007C5B19">
            <w:pPr>
              <w:jc w:val="center"/>
              <w:rPr>
                <w:ins w:id="10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C45798" w14:textId="77777777" w:rsidR="007E17EB" w:rsidRPr="007C5B19" w:rsidRDefault="007E17EB" w:rsidP="007C5B19">
            <w:pPr>
              <w:jc w:val="center"/>
              <w:rPr>
                <w:ins w:id="10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615828" w14:textId="77777777" w:rsidR="007E17EB" w:rsidRPr="007C5B19" w:rsidRDefault="007E17EB" w:rsidP="007C5B19">
            <w:pPr>
              <w:jc w:val="center"/>
              <w:rPr>
                <w:ins w:id="10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77F0CBE8" w14:textId="77777777" w:rsidTr="007C5B19">
        <w:trPr>
          <w:trHeight w:val="330"/>
          <w:jc w:val="center"/>
          <w:ins w:id="1063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E4C5CF2" w14:textId="77777777" w:rsidR="007E17EB" w:rsidRPr="007C5B19" w:rsidRDefault="007E17EB" w:rsidP="007C5B19">
            <w:pPr>
              <w:jc w:val="center"/>
              <w:rPr>
                <w:ins w:id="10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96985D" w14:textId="77777777" w:rsidR="007E17EB" w:rsidRPr="007C5B19" w:rsidRDefault="007E17EB" w:rsidP="007C5B19">
            <w:pPr>
              <w:jc w:val="center"/>
              <w:rPr>
                <w:ins w:id="10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600991" w14:textId="77777777" w:rsidR="007E17EB" w:rsidRPr="007C5B19" w:rsidRDefault="007E17EB" w:rsidP="007C5B19">
            <w:pPr>
              <w:jc w:val="center"/>
              <w:rPr>
                <w:ins w:id="10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5BDB16" w14:textId="77777777" w:rsidR="007E17EB" w:rsidRPr="007C5B19" w:rsidRDefault="007E17EB" w:rsidP="007C5B19">
            <w:pPr>
              <w:jc w:val="center"/>
              <w:rPr>
                <w:ins w:id="10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D04BAB7" w14:textId="77777777" w:rsidTr="007C5B19">
        <w:trPr>
          <w:trHeight w:val="330"/>
          <w:jc w:val="center"/>
          <w:ins w:id="1071" w:author="mj1108.kim" w:date="2021-01-19T09:49:00Z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BCB794A" w14:textId="77777777" w:rsidR="007E17EB" w:rsidRPr="007C5B19" w:rsidRDefault="007E17EB" w:rsidP="007C5B19">
            <w:pPr>
              <w:jc w:val="center"/>
              <w:rPr>
                <w:ins w:id="10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F90F61" w14:textId="77777777" w:rsidR="007E17EB" w:rsidRPr="007C5B19" w:rsidRDefault="007E17EB" w:rsidP="007C5B19">
            <w:pPr>
              <w:jc w:val="center"/>
              <w:rPr>
                <w:ins w:id="10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CFF40D" w14:textId="77777777" w:rsidR="007E17EB" w:rsidRPr="007C5B19" w:rsidRDefault="007E17EB" w:rsidP="007C5B19">
            <w:pPr>
              <w:jc w:val="center"/>
              <w:rPr>
                <w:ins w:id="10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3 + 26-tone RU 14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D25B48" w14:textId="77777777" w:rsidR="007E17EB" w:rsidRPr="007C5B19" w:rsidRDefault="007E17EB" w:rsidP="007C5B19">
            <w:pPr>
              <w:jc w:val="center"/>
              <w:rPr>
                <w:ins w:id="10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79FDA72" w14:textId="77777777" w:rsidTr="007C5B19">
        <w:trPr>
          <w:trHeight w:val="330"/>
          <w:jc w:val="center"/>
          <w:ins w:id="1079" w:author="mj1108.kim" w:date="2021-01-19T09:49:00Z"/>
        </w:trPr>
        <w:tc>
          <w:tcPr>
            <w:tcW w:w="154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97BC4FC" w14:textId="166C0287" w:rsidR="007E17EB" w:rsidRPr="007C5B19" w:rsidRDefault="00B63490" w:rsidP="00512E13">
            <w:pPr>
              <w:jc w:val="center"/>
              <w:rPr>
                <w:ins w:id="10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1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</w:t>
              </w:r>
            </w:ins>
            <w:ins w:id="1082" w:author="mj1108.kim" w:date="2021-01-19T09:49:00Z">
              <w:r w:rsidR="007E17EB" w:rsidRPr="007C5B19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083" w:author="mj1108.kim" w:date="2021-01-19T10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084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40F4D4" w14:textId="77777777" w:rsidR="007E17EB" w:rsidRPr="007C5B19" w:rsidRDefault="007E17EB" w:rsidP="007C5B19">
            <w:pPr>
              <w:jc w:val="center"/>
              <w:rPr>
                <w:ins w:id="10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2FD3778" w14:textId="77777777" w:rsidR="007E17EB" w:rsidRPr="007C5B19" w:rsidRDefault="007E17EB" w:rsidP="007C5B19">
            <w:pPr>
              <w:jc w:val="center"/>
              <w:rPr>
                <w:ins w:id="10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45B0E3" w14:textId="77777777" w:rsidR="007E17EB" w:rsidRPr="007C5B19" w:rsidRDefault="007E17EB" w:rsidP="007C5B19">
            <w:pPr>
              <w:jc w:val="center"/>
              <w:rPr>
                <w:ins w:id="10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26BD858" w14:textId="77777777" w:rsidTr="007C5B19">
        <w:trPr>
          <w:trHeight w:val="330"/>
          <w:jc w:val="center"/>
          <w:ins w:id="109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A8C1A10" w14:textId="77777777" w:rsidR="007E17EB" w:rsidRPr="007C5B19" w:rsidRDefault="007E17EB" w:rsidP="007C5B19">
            <w:pPr>
              <w:jc w:val="center"/>
              <w:rPr>
                <w:ins w:id="10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D098B3" w14:textId="77777777" w:rsidR="007E17EB" w:rsidRPr="007C5B19" w:rsidRDefault="007E17EB" w:rsidP="007C5B19">
            <w:pPr>
              <w:jc w:val="center"/>
              <w:rPr>
                <w:ins w:id="10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7EF067" w14:textId="77777777" w:rsidR="007E17EB" w:rsidRPr="007C5B19" w:rsidRDefault="007E17EB" w:rsidP="007C5B19">
            <w:pPr>
              <w:jc w:val="center"/>
              <w:rPr>
                <w:ins w:id="10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 + 26-tone RU 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D99667" w14:textId="77777777" w:rsidR="007E17EB" w:rsidRPr="007C5B19" w:rsidRDefault="007E17EB" w:rsidP="007C5B19">
            <w:pPr>
              <w:jc w:val="center"/>
              <w:rPr>
                <w:ins w:id="10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0D677BDA" w14:textId="77777777" w:rsidTr="007C5B19">
        <w:trPr>
          <w:trHeight w:val="330"/>
          <w:jc w:val="center"/>
          <w:ins w:id="109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E57632A" w14:textId="77777777" w:rsidR="007E17EB" w:rsidRPr="007C5B19" w:rsidRDefault="007E17EB" w:rsidP="007C5B19">
            <w:pPr>
              <w:jc w:val="center"/>
              <w:rPr>
                <w:ins w:id="11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98408C5" w14:textId="77777777" w:rsidR="007E17EB" w:rsidRPr="007C5B19" w:rsidRDefault="007E17EB" w:rsidP="007C5B19">
            <w:pPr>
              <w:jc w:val="center"/>
              <w:rPr>
                <w:ins w:id="11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511E1E" w14:textId="77777777" w:rsidR="007E17EB" w:rsidRPr="007C5B19" w:rsidRDefault="007E17EB" w:rsidP="007C5B19">
            <w:pPr>
              <w:jc w:val="center"/>
              <w:rPr>
                <w:ins w:id="11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FD59B6" w14:textId="77777777" w:rsidR="007E17EB" w:rsidRPr="007C5B19" w:rsidRDefault="007E17EB" w:rsidP="007C5B19">
            <w:pPr>
              <w:jc w:val="center"/>
              <w:rPr>
                <w:ins w:id="11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784D3349" w14:textId="77777777" w:rsidTr="007C5B19">
        <w:trPr>
          <w:trHeight w:val="330"/>
          <w:jc w:val="center"/>
          <w:ins w:id="110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0720C7" w14:textId="77777777" w:rsidR="007E17EB" w:rsidRPr="007C5B19" w:rsidRDefault="007E17EB" w:rsidP="007C5B19">
            <w:pPr>
              <w:jc w:val="center"/>
              <w:rPr>
                <w:ins w:id="11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A81502D" w14:textId="77777777" w:rsidR="007E17EB" w:rsidRPr="007C5B19" w:rsidRDefault="007E17EB" w:rsidP="007C5B19">
            <w:pPr>
              <w:jc w:val="center"/>
              <w:rPr>
                <w:ins w:id="11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EDBF09" w14:textId="77777777" w:rsidR="007E17EB" w:rsidRPr="007C5B19" w:rsidRDefault="007E17EB" w:rsidP="007C5B19">
            <w:pPr>
              <w:jc w:val="center"/>
              <w:rPr>
                <w:ins w:id="11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4C6C3AB" w14:textId="77777777" w:rsidR="007E17EB" w:rsidRPr="007C5B19" w:rsidRDefault="007E17EB" w:rsidP="007C5B19">
            <w:pPr>
              <w:jc w:val="center"/>
              <w:rPr>
                <w:ins w:id="11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36911CD" w14:textId="77777777" w:rsidTr="007C5B19">
        <w:trPr>
          <w:trHeight w:val="330"/>
          <w:jc w:val="center"/>
          <w:ins w:id="111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B57241" w14:textId="77777777" w:rsidR="007E17EB" w:rsidRPr="007C5B19" w:rsidRDefault="007E17EB" w:rsidP="007C5B19">
            <w:pPr>
              <w:jc w:val="center"/>
              <w:rPr>
                <w:ins w:id="11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FECEF51" w14:textId="77777777" w:rsidR="007E17EB" w:rsidRPr="007C5B19" w:rsidRDefault="007E17EB" w:rsidP="007C5B19">
            <w:pPr>
              <w:jc w:val="center"/>
              <w:rPr>
                <w:ins w:id="11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A5F01C" w14:textId="77777777" w:rsidR="007E17EB" w:rsidRPr="007C5B19" w:rsidRDefault="007E17EB" w:rsidP="007C5B19">
            <w:pPr>
              <w:jc w:val="center"/>
              <w:rPr>
                <w:ins w:id="11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F93B69" w14:textId="77777777" w:rsidR="007E17EB" w:rsidRPr="007C5B19" w:rsidRDefault="007E17EB" w:rsidP="007C5B19">
            <w:pPr>
              <w:jc w:val="center"/>
              <w:rPr>
                <w:ins w:id="11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0D5534D" w14:textId="77777777" w:rsidTr="007C5B19">
        <w:trPr>
          <w:trHeight w:val="330"/>
          <w:jc w:val="center"/>
          <w:ins w:id="112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DC931A" w14:textId="77777777" w:rsidR="007E17EB" w:rsidRPr="007C5B19" w:rsidRDefault="007E17EB" w:rsidP="007C5B19">
            <w:pPr>
              <w:jc w:val="center"/>
              <w:rPr>
                <w:ins w:id="11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9043E09" w14:textId="77777777" w:rsidR="007E17EB" w:rsidRPr="007C5B19" w:rsidRDefault="007E17EB" w:rsidP="007C5B19">
            <w:pPr>
              <w:jc w:val="center"/>
              <w:rPr>
                <w:ins w:id="11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2CCC733" w14:textId="77777777" w:rsidR="007E17EB" w:rsidRPr="007C5B19" w:rsidRDefault="007E17EB" w:rsidP="007C5B19">
            <w:pPr>
              <w:jc w:val="center"/>
              <w:rPr>
                <w:ins w:id="11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6 + 26-tone RU 2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02A088" w14:textId="77777777" w:rsidR="007E17EB" w:rsidRPr="007C5B19" w:rsidRDefault="007E17EB" w:rsidP="007C5B19">
            <w:pPr>
              <w:jc w:val="center"/>
              <w:rPr>
                <w:ins w:id="11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29A46823" w14:textId="77777777" w:rsidTr="007C5B19">
        <w:trPr>
          <w:trHeight w:val="330"/>
          <w:jc w:val="center"/>
          <w:ins w:id="113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E99F44" w14:textId="77777777" w:rsidR="007E17EB" w:rsidRPr="007C5B19" w:rsidRDefault="007E17EB" w:rsidP="007C5B19">
            <w:pPr>
              <w:jc w:val="center"/>
              <w:rPr>
                <w:ins w:id="11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8FDBEF" w14:textId="77777777" w:rsidR="007E17EB" w:rsidRPr="007C5B19" w:rsidRDefault="007E17EB" w:rsidP="007C5B19">
            <w:pPr>
              <w:jc w:val="center"/>
              <w:rPr>
                <w:ins w:id="11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F5066A" w14:textId="77777777" w:rsidR="007E17EB" w:rsidRPr="007C5B19" w:rsidRDefault="007E17EB" w:rsidP="007C5B19">
            <w:pPr>
              <w:jc w:val="center"/>
              <w:rPr>
                <w:ins w:id="11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7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03D8E4" w14:textId="77777777" w:rsidR="007E17EB" w:rsidRPr="007C5B19" w:rsidRDefault="007E17EB" w:rsidP="007C5B19">
            <w:pPr>
              <w:jc w:val="center"/>
              <w:rPr>
                <w:ins w:id="11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FF756F2" w14:textId="77777777" w:rsidTr="007C5B19">
        <w:trPr>
          <w:trHeight w:val="330"/>
          <w:jc w:val="center"/>
          <w:ins w:id="113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3BE13B" w14:textId="77777777" w:rsidR="007E17EB" w:rsidRPr="007C5B19" w:rsidRDefault="007E17EB" w:rsidP="007C5B19">
            <w:pPr>
              <w:jc w:val="center"/>
              <w:rPr>
                <w:ins w:id="11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3C5818" w14:textId="77777777" w:rsidR="007E17EB" w:rsidRPr="007C5B19" w:rsidRDefault="007E17EB" w:rsidP="007C5B19">
            <w:pPr>
              <w:jc w:val="center"/>
              <w:rPr>
                <w:ins w:id="11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50C6B61" w14:textId="77777777" w:rsidR="007E17EB" w:rsidRPr="007C5B19" w:rsidRDefault="007E17EB" w:rsidP="007C5B19">
            <w:pPr>
              <w:jc w:val="center"/>
              <w:rPr>
                <w:ins w:id="11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8806033" w14:textId="77777777" w:rsidR="007E17EB" w:rsidRPr="007C5B19" w:rsidRDefault="007E17EB" w:rsidP="007C5B19">
            <w:pPr>
              <w:jc w:val="center"/>
              <w:rPr>
                <w:ins w:id="11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1037A4A" w14:textId="77777777" w:rsidTr="007C5B19">
        <w:trPr>
          <w:trHeight w:val="330"/>
          <w:jc w:val="center"/>
          <w:ins w:id="114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ECF7AA0" w14:textId="77777777" w:rsidR="007E17EB" w:rsidRPr="007C5B19" w:rsidRDefault="007E17EB" w:rsidP="007C5B19">
            <w:pPr>
              <w:jc w:val="center"/>
              <w:rPr>
                <w:ins w:id="11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8A01780" w14:textId="77777777" w:rsidR="007E17EB" w:rsidRPr="007C5B19" w:rsidRDefault="007E17EB" w:rsidP="007C5B19">
            <w:pPr>
              <w:jc w:val="center"/>
              <w:rPr>
                <w:ins w:id="11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B27F5C" w14:textId="77777777" w:rsidR="007E17EB" w:rsidRPr="007C5B19" w:rsidRDefault="007E17EB" w:rsidP="007C5B19">
            <w:pPr>
              <w:jc w:val="center"/>
              <w:rPr>
                <w:ins w:id="11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ACCE1E9" w14:textId="77777777" w:rsidR="007E17EB" w:rsidRPr="007C5B19" w:rsidRDefault="007E17EB" w:rsidP="007C5B19">
            <w:pPr>
              <w:jc w:val="center"/>
              <w:rPr>
                <w:ins w:id="11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8A0CDC9" w14:textId="77777777" w:rsidTr="007C5B19">
        <w:trPr>
          <w:trHeight w:val="330"/>
          <w:jc w:val="center"/>
          <w:ins w:id="115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775022" w14:textId="77777777" w:rsidR="007E17EB" w:rsidRPr="007C5B19" w:rsidRDefault="007E17EB" w:rsidP="007C5B19">
            <w:pPr>
              <w:jc w:val="center"/>
              <w:rPr>
                <w:ins w:id="11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54A0DBB" w14:textId="77777777" w:rsidR="007E17EB" w:rsidRPr="007C5B19" w:rsidRDefault="007E17EB" w:rsidP="007C5B19">
            <w:pPr>
              <w:jc w:val="center"/>
              <w:rPr>
                <w:ins w:id="11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FD8F8E" w14:textId="77777777" w:rsidR="007E17EB" w:rsidRPr="007C5B19" w:rsidRDefault="007E17EB" w:rsidP="007C5B19">
            <w:pPr>
              <w:jc w:val="center"/>
              <w:rPr>
                <w:ins w:id="11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0 + 26-tone RU 42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E792582" w14:textId="77777777" w:rsidR="007E17EB" w:rsidRPr="007C5B19" w:rsidRDefault="007E17EB" w:rsidP="007C5B19">
            <w:pPr>
              <w:jc w:val="center"/>
              <w:rPr>
                <w:ins w:id="11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4D5ABA1B" w14:textId="77777777" w:rsidTr="007C5B19">
        <w:trPr>
          <w:trHeight w:val="330"/>
          <w:jc w:val="center"/>
          <w:ins w:id="116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035E86" w14:textId="77777777" w:rsidR="007E17EB" w:rsidRPr="007C5B19" w:rsidRDefault="007E17EB" w:rsidP="007C5B19">
            <w:pPr>
              <w:jc w:val="center"/>
              <w:rPr>
                <w:ins w:id="11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84E37F5" w14:textId="77777777" w:rsidR="007E17EB" w:rsidRPr="007C5B19" w:rsidRDefault="007E17EB" w:rsidP="007C5B19">
            <w:pPr>
              <w:jc w:val="center"/>
              <w:rPr>
                <w:ins w:id="11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C5A6D1" w14:textId="77777777" w:rsidR="007E17EB" w:rsidRPr="007C5B19" w:rsidRDefault="007E17EB" w:rsidP="007C5B19">
            <w:pPr>
              <w:jc w:val="center"/>
              <w:rPr>
                <w:ins w:id="11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1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9D8095" w14:textId="77777777" w:rsidR="007E17EB" w:rsidRPr="007C5B19" w:rsidRDefault="007E17EB" w:rsidP="007C5B19">
            <w:pPr>
              <w:jc w:val="center"/>
              <w:rPr>
                <w:ins w:id="11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FFB31AF" w14:textId="77777777" w:rsidTr="007C5B19">
        <w:trPr>
          <w:trHeight w:val="330"/>
          <w:jc w:val="center"/>
          <w:ins w:id="117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A27FE4" w14:textId="77777777" w:rsidR="007E17EB" w:rsidRPr="007C5B19" w:rsidRDefault="007E17EB" w:rsidP="007C5B19">
            <w:pPr>
              <w:jc w:val="center"/>
              <w:rPr>
                <w:ins w:id="11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111EBF" w14:textId="77777777" w:rsidR="007E17EB" w:rsidRPr="007C5B19" w:rsidRDefault="007E17EB" w:rsidP="007C5B19">
            <w:pPr>
              <w:jc w:val="center"/>
              <w:rPr>
                <w:ins w:id="11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8D58C2F" w14:textId="77777777" w:rsidR="007E17EB" w:rsidRPr="007C5B19" w:rsidRDefault="007E17EB" w:rsidP="007C5B19">
            <w:pPr>
              <w:jc w:val="center"/>
              <w:rPr>
                <w:ins w:id="11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6FB838" w14:textId="77777777" w:rsidR="007E17EB" w:rsidRPr="007C5B19" w:rsidRDefault="007E17EB" w:rsidP="007C5B19">
            <w:pPr>
              <w:jc w:val="center"/>
              <w:rPr>
                <w:ins w:id="11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E18657A" w14:textId="77777777" w:rsidTr="007C5B19">
        <w:trPr>
          <w:trHeight w:val="330"/>
          <w:jc w:val="center"/>
          <w:ins w:id="117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2ADCB4A" w14:textId="77777777" w:rsidR="007E17EB" w:rsidRPr="007C5B19" w:rsidRDefault="007E17EB" w:rsidP="007C5B19">
            <w:pPr>
              <w:jc w:val="center"/>
              <w:rPr>
                <w:ins w:id="11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5C78A6" w14:textId="77777777" w:rsidR="007E17EB" w:rsidRPr="007C5B19" w:rsidRDefault="007E17EB" w:rsidP="007C5B19">
            <w:pPr>
              <w:jc w:val="center"/>
              <w:rPr>
                <w:ins w:id="11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8D5CEF" w14:textId="77777777" w:rsidR="007E17EB" w:rsidRPr="007C5B19" w:rsidRDefault="007E17EB" w:rsidP="007C5B19">
            <w:pPr>
              <w:jc w:val="center"/>
              <w:rPr>
                <w:ins w:id="11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332B7F" w14:textId="77777777" w:rsidR="007E17EB" w:rsidRPr="007C5B19" w:rsidRDefault="007E17EB" w:rsidP="007C5B19">
            <w:pPr>
              <w:jc w:val="center"/>
              <w:rPr>
                <w:ins w:id="11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21509C9" w14:textId="77777777" w:rsidTr="007C5B19">
        <w:trPr>
          <w:trHeight w:val="330"/>
          <w:jc w:val="center"/>
          <w:ins w:id="118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F9D7F4" w14:textId="77777777" w:rsidR="007E17EB" w:rsidRPr="007C5B19" w:rsidRDefault="007E17EB" w:rsidP="007C5B19">
            <w:pPr>
              <w:jc w:val="center"/>
              <w:rPr>
                <w:ins w:id="11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DE954B" w14:textId="77777777" w:rsidR="007E17EB" w:rsidRPr="007C5B19" w:rsidRDefault="007E17EB" w:rsidP="007C5B19">
            <w:pPr>
              <w:jc w:val="center"/>
              <w:rPr>
                <w:ins w:id="11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D121612" w14:textId="77777777" w:rsidR="007E17EB" w:rsidRPr="007C5B19" w:rsidRDefault="007E17EB" w:rsidP="007C5B19">
            <w:pPr>
              <w:jc w:val="center"/>
              <w:rPr>
                <w:ins w:id="11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4 + 26-tone RU 61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9E57061" w14:textId="77777777" w:rsidR="007E17EB" w:rsidRPr="007C5B19" w:rsidRDefault="007E17EB" w:rsidP="007C5B19">
            <w:pPr>
              <w:jc w:val="center"/>
              <w:rPr>
                <w:ins w:id="11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EF0E620" w14:textId="77777777" w:rsidTr="007C5B19">
        <w:trPr>
          <w:trHeight w:val="330"/>
          <w:jc w:val="center"/>
          <w:ins w:id="119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2547F9" w14:textId="77777777" w:rsidR="007E17EB" w:rsidRPr="007C5B19" w:rsidRDefault="007E17EB" w:rsidP="007C5B19">
            <w:pPr>
              <w:jc w:val="center"/>
              <w:rPr>
                <w:ins w:id="11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D470123" w14:textId="77777777" w:rsidR="007E17EB" w:rsidRPr="007C5B19" w:rsidRDefault="007E17EB" w:rsidP="007C5B19">
            <w:pPr>
              <w:jc w:val="center"/>
              <w:rPr>
                <w:ins w:id="11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80361D9" w14:textId="77777777" w:rsidR="007E17EB" w:rsidRPr="007C5B19" w:rsidRDefault="007E17EB" w:rsidP="007C5B19">
            <w:pPr>
              <w:jc w:val="center"/>
              <w:rPr>
                <w:ins w:id="11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5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CD9C45" w14:textId="77777777" w:rsidR="007E17EB" w:rsidRPr="007C5B19" w:rsidRDefault="007E17EB" w:rsidP="007C5B19">
            <w:pPr>
              <w:jc w:val="center"/>
              <w:rPr>
                <w:ins w:id="12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B64FD47" w14:textId="77777777" w:rsidTr="007C5B19">
        <w:trPr>
          <w:trHeight w:val="330"/>
          <w:jc w:val="center"/>
          <w:ins w:id="120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AB9120C" w14:textId="77777777" w:rsidR="007E17EB" w:rsidRPr="007C5B19" w:rsidRDefault="007E17EB" w:rsidP="007C5B19">
            <w:pPr>
              <w:jc w:val="center"/>
              <w:rPr>
                <w:ins w:id="12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8F62795" w14:textId="77777777" w:rsidR="007E17EB" w:rsidRPr="007C5B19" w:rsidRDefault="007E17EB" w:rsidP="007C5B19">
            <w:pPr>
              <w:jc w:val="center"/>
              <w:rPr>
                <w:ins w:id="12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6595513" w14:textId="77777777" w:rsidR="007E17EB" w:rsidRPr="007C5B19" w:rsidRDefault="007E17EB" w:rsidP="007C5B19">
            <w:pPr>
              <w:jc w:val="center"/>
              <w:rPr>
                <w:ins w:id="12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C217A7D" w14:textId="77777777" w:rsidR="007E17EB" w:rsidRPr="007C5B19" w:rsidRDefault="007E17EB" w:rsidP="007C5B19">
            <w:pPr>
              <w:jc w:val="center"/>
              <w:rPr>
                <w:ins w:id="12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689E1C1" w14:textId="77777777" w:rsidTr="007C5B19">
        <w:trPr>
          <w:trHeight w:val="330"/>
          <w:jc w:val="center"/>
          <w:ins w:id="121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556DE7" w14:textId="77777777" w:rsidR="007E17EB" w:rsidRPr="007C5B19" w:rsidRDefault="007E17EB" w:rsidP="007C5B19">
            <w:pPr>
              <w:jc w:val="center"/>
              <w:rPr>
                <w:ins w:id="12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465F9FA" w14:textId="77777777" w:rsidR="007E17EB" w:rsidRPr="007C5B19" w:rsidRDefault="007E17EB" w:rsidP="007C5B19">
            <w:pPr>
              <w:jc w:val="center"/>
              <w:rPr>
                <w:ins w:id="12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33DB77" w14:textId="77777777" w:rsidR="007E17EB" w:rsidRPr="007C5B19" w:rsidRDefault="007E17EB" w:rsidP="007C5B19">
            <w:pPr>
              <w:jc w:val="center"/>
              <w:rPr>
                <w:ins w:id="12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7 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77306E" w14:textId="77777777" w:rsidR="007E17EB" w:rsidRPr="007C5B19" w:rsidRDefault="007E17EB" w:rsidP="007C5B19">
            <w:pPr>
              <w:jc w:val="center"/>
              <w:rPr>
                <w:ins w:id="12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382FBC4" w14:textId="77777777" w:rsidTr="007C5B19">
        <w:trPr>
          <w:trHeight w:val="330"/>
          <w:jc w:val="center"/>
          <w:ins w:id="121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A64AE7" w14:textId="77777777" w:rsidR="007E17EB" w:rsidRPr="007C5B19" w:rsidRDefault="007E17EB" w:rsidP="007C5B19">
            <w:pPr>
              <w:jc w:val="center"/>
              <w:rPr>
                <w:ins w:id="12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947D0C" w14:textId="77777777" w:rsidR="007E17EB" w:rsidRPr="007C5B19" w:rsidRDefault="007E17EB" w:rsidP="007C5B19">
            <w:pPr>
              <w:jc w:val="center"/>
              <w:rPr>
                <w:ins w:id="12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8E1C3D" w14:textId="77777777" w:rsidR="007E17EB" w:rsidRPr="007C5B19" w:rsidRDefault="007E17EB" w:rsidP="007C5B19">
            <w:pPr>
              <w:jc w:val="center"/>
              <w:rPr>
                <w:ins w:id="12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8+ 26-tone RU 79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5DE12C5" w14:textId="77777777" w:rsidR="007E17EB" w:rsidRPr="007C5B19" w:rsidRDefault="007E17EB" w:rsidP="007C5B19">
            <w:pPr>
              <w:jc w:val="center"/>
              <w:rPr>
                <w:ins w:id="12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784725D" w14:textId="77777777" w:rsidTr="007C5B19">
        <w:trPr>
          <w:trHeight w:val="330"/>
          <w:jc w:val="center"/>
          <w:ins w:id="122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014CC5" w14:textId="77777777" w:rsidR="007E17EB" w:rsidRPr="007C5B19" w:rsidRDefault="007E17EB" w:rsidP="007C5B19">
            <w:pPr>
              <w:jc w:val="center"/>
              <w:rPr>
                <w:ins w:id="12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EAEEBF" w14:textId="77777777" w:rsidR="007E17EB" w:rsidRPr="007C5B19" w:rsidRDefault="007E17EB" w:rsidP="007C5B19">
            <w:pPr>
              <w:jc w:val="center"/>
              <w:rPr>
                <w:ins w:id="12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6D5CC4F" w14:textId="77777777" w:rsidR="007E17EB" w:rsidRPr="007C5B19" w:rsidRDefault="007E17EB" w:rsidP="007C5B19">
            <w:pPr>
              <w:jc w:val="center"/>
              <w:rPr>
                <w:ins w:id="12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9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0BD202" w14:textId="77777777" w:rsidR="007E17EB" w:rsidRPr="007C5B19" w:rsidRDefault="007E17EB" w:rsidP="007C5B19">
            <w:pPr>
              <w:jc w:val="center"/>
              <w:rPr>
                <w:ins w:id="12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2C6ED00" w14:textId="77777777" w:rsidTr="007C5B19">
        <w:trPr>
          <w:trHeight w:val="330"/>
          <w:jc w:val="center"/>
          <w:ins w:id="123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F24393E" w14:textId="77777777" w:rsidR="007E17EB" w:rsidRPr="007C5B19" w:rsidRDefault="007E17EB" w:rsidP="007C5B19">
            <w:pPr>
              <w:jc w:val="center"/>
              <w:rPr>
                <w:ins w:id="12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B4E91A" w14:textId="77777777" w:rsidR="007E17EB" w:rsidRPr="007C5B19" w:rsidRDefault="007E17EB" w:rsidP="007C5B19">
            <w:pPr>
              <w:jc w:val="center"/>
              <w:rPr>
                <w:ins w:id="12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65F3B4D" w14:textId="77777777" w:rsidR="007E17EB" w:rsidRPr="007C5B19" w:rsidRDefault="007E17EB" w:rsidP="007C5B19">
            <w:pPr>
              <w:jc w:val="center"/>
              <w:rPr>
                <w:ins w:id="12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0 + 26-tone RU 8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72BCEE" w14:textId="77777777" w:rsidR="007E17EB" w:rsidRPr="007C5B19" w:rsidRDefault="007E17EB" w:rsidP="007C5B19">
            <w:pPr>
              <w:jc w:val="center"/>
              <w:rPr>
                <w:ins w:id="12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32B77175" w14:textId="77777777" w:rsidTr="007C5B19">
        <w:trPr>
          <w:trHeight w:val="330"/>
          <w:jc w:val="center"/>
          <w:ins w:id="124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7EDA1C" w14:textId="77777777" w:rsidR="007E17EB" w:rsidRPr="007C5B19" w:rsidRDefault="007E17EB" w:rsidP="007C5B19">
            <w:pPr>
              <w:jc w:val="center"/>
              <w:rPr>
                <w:ins w:id="12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825E74" w14:textId="77777777" w:rsidR="007E17EB" w:rsidRPr="007C5B19" w:rsidRDefault="007E17EB" w:rsidP="007C5B19">
            <w:pPr>
              <w:jc w:val="center"/>
              <w:rPr>
                <w:ins w:id="12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6E72C4" w14:textId="77777777" w:rsidR="007E17EB" w:rsidRPr="007C5B19" w:rsidRDefault="007E17EB" w:rsidP="007C5B19">
            <w:pPr>
              <w:jc w:val="center"/>
              <w:rPr>
                <w:ins w:id="12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1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5358EE3" w14:textId="77777777" w:rsidR="007E17EB" w:rsidRPr="007C5B19" w:rsidRDefault="007E17EB" w:rsidP="007C5B19">
            <w:pPr>
              <w:jc w:val="center"/>
              <w:rPr>
                <w:ins w:id="12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671FAC6" w14:textId="77777777" w:rsidTr="007C5B19">
        <w:trPr>
          <w:trHeight w:val="330"/>
          <w:jc w:val="center"/>
          <w:ins w:id="125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2886AEC" w14:textId="77777777" w:rsidR="007E17EB" w:rsidRPr="007C5B19" w:rsidRDefault="007E17EB" w:rsidP="007C5B19">
            <w:pPr>
              <w:jc w:val="center"/>
              <w:rPr>
                <w:ins w:id="12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7ABC46" w14:textId="77777777" w:rsidR="007E17EB" w:rsidRPr="007C5B19" w:rsidRDefault="007E17EB" w:rsidP="007C5B19">
            <w:pPr>
              <w:jc w:val="center"/>
              <w:rPr>
                <w:ins w:id="12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D95896B" w14:textId="77777777" w:rsidR="007E17EB" w:rsidRPr="007C5B19" w:rsidRDefault="007E17EB" w:rsidP="007C5B19">
            <w:pPr>
              <w:jc w:val="center"/>
              <w:rPr>
                <w:ins w:id="12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2 + 26-tone RU 98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C5AC5B" w14:textId="77777777" w:rsidR="007E17EB" w:rsidRPr="007C5B19" w:rsidRDefault="007E17EB" w:rsidP="007C5B19">
            <w:pPr>
              <w:jc w:val="center"/>
              <w:rPr>
                <w:ins w:id="12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4BF8D298" w14:textId="77777777" w:rsidTr="007C5B19">
        <w:trPr>
          <w:trHeight w:val="330"/>
          <w:jc w:val="center"/>
          <w:ins w:id="125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AE3DFD" w14:textId="77777777" w:rsidR="007E17EB" w:rsidRPr="007C5B19" w:rsidRDefault="007E17EB" w:rsidP="007C5B19">
            <w:pPr>
              <w:jc w:val="center"/>
              <w:rPr>
                <w:ins w:id="12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08D1EBB" w14:textId="77777777" w:rsidR="007E17EB" w:rsidRPr="007C5B19" w:rsidRDefault="007E17EB" w:rsidP="007C5B19">
            <w:pPr>
              <w:jc w:val="center"/>
              <w:rPr>
                <w:ins w:id="12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E09D29" w14:textId="77777777" w:rsidR="007E17EB" w:rsidRPr="007C5B19" w:rsidRDefault="007E17EB" w:rsidP="007C5B19">
            <w:pPr>
              <w:jc w:val="center"/>
              <w:rPr>
                <w:ins w:id="12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3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FA14B3" w14:textId="77777777" w:rsidR="007E17EB" w:rsidRPr="007C5B19" w:rsidRDefault="007E17EB" w:rsidP="007C5B19">
            <w:pPr>
              <w:jc w:val="center"/>
              <w:rPr>
                <w:ins w:id="12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57386453" w14:textId="77777777" w:rsidTr="007C5B19">
        <w:trPr>
          <w:trHeight w:val="330"/>
          <w:jc w:val="center"/>
          <w:ins w:id="126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B3FA92" w14:textId="77777777" w:rsidR="007E17EB" w:rsidRPr="007C5B19" w:rsidRDefault="007E17EB" w:rsidP="007C5B19">
            <w:pPr>
              <w:jc w:val="center"/>
              <w:rPr>
                <w:ins w:id="12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AA0755A" w14:textId="77777777" w:rsidR="007E17EB" w:rsidRPr="007C5B19" w:rsidRDefault="007E17EB" w:rsidP="007C5B19">
            <w:pPr>
              <w:jc w:val="center"/>
              <w:rPr>
                <w:ins w:id="12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C2CE06" w14:textId="77777777" w:rsidR="007E17EB" w:rsidRPr="007C5B19" w:rsidRDefault="007E17EB" w:rsidP="007C5B19">
            <w:pPr>
              <w:jc w:val="center"/>
              <w:rPr>
                <w:ins w:id="12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4 + 26-tone RU 107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6664DE" w14:textId="77777777" w:rsidR="007E17EB" w:rsidRPr="007C5B19" w:rsidRDefault="007E17EB" w:rsidP="007C5B19">
            <w:pPr>
              <w:jc w:val="center"/>
              <w:rPr>
                <w:ins w:id="12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2B2B395B" w14:textId="77777777" w:rsidTr="007C5B19">
        <w:trPr>
          <w:trHeight w:val="330"/>
          <w:jc w:val="center"/>
          <w:ins w:id="127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96DAF87" w14:textId="77777777" w:rsidR="007E17EB" w:rsidRPr="007C5B19" w:rsidRDefault="007E17EB" w:rsidP="007C5B19">
            <w:pPr>
              <w:jc w:val="center"/>
              <w:rPr>
                <w:ins w:id="12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F38CAE" w14:textId="77777777" w:rsidR="007E17EB" w:rsidRPr="007C5B19" w:rsidRDefault="007E17EB" w:rsidP="007C5B19">
            <w:pPr>
              <w:jc w:val="center"/>
              <w:rPr>
                <w:ins w:id="12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D68E9B7" w14:textId="77777777" w:rsidR="007E17EB" w:rsidRPr="007C5B19" w:rsidRDefault="007E17EB" w:rsidP="007C5B19">
            <w:pPr>
              <w:jc w:val="center"/>
              <w:rPr>
                <w:ins w:id="12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5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DB1115" w14:textId="77777777" w:rsidR="007E17EB" w:rsidRPr="007C5B19" w:rsidRDefault="007E17EB" w:rsidP="007C5B19">
            <w:pPr>
              <w:jc w:val="center"/>
              <w:rPr>
                <w:ins w:id="12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65E20B60" w14:textId="77777777" w:rsidTr="007C5B19">
        <w:trPr>
          <w:trHeight w:val="330"/>
          <w:jc w:val="center"/>
          <w:ins w:id="128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443319" w14:textId="77777777" w:rsidR="007E17EB" w:rsidRPr="007C5B19" w:rsidRDefault="007E17EB" w:rsidP="007C5B19">
            <w:pPr>
              <w:jc w:val="center"/>
              <w:rPr>
                <w:ins w:id="12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691428" w14:textId="77777777" w:rsidR="007E17EB" w:rsidRPr="007C5B19" w:rsidRDefault="007E17EB" w:rsidP="007C5B19">
            <w:pPr>
              <w:jc w:val="center"/>
              <w:rPr>
                <w:ins w:id="12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3726B6" w14:textId="77777777" w:rsidR="007E17EB" w:rsidRPr="007C5B19" w:rsidRDefault="007E17EB" w:rsidP="007C5B19">
            <w:pPr>
              <w:jc w:val="center"/>
              <w:rPr>
                <w:ins w:id="12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6 + 26-tone RU 116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D4E856" w14:textId="77777777" w:rsidR="007E17EB" w:rsidRPr="007C5B19" w:rsidRDefault="007E17EB" w:rsidP="007C5B19">
            <w:pPr>
              <w:jc w:val="center"/>
              <w:rPr>
                <w:ins w:id="12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362A0997" w14:textId="77777777" w:rsidTr="007C5B19">
        <w:trPr>
          <w:trHeight w:val="330"/>
          <w:jc w:val="center"/>
          <w:ins w:id="129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DB3D70" w14:textId="77777777" w:rsidR="007E17EB" w:rsidRPr="007C5B19" w:rsidRDefault="007E17EB" w:rsidP="007C5B19">
            <w:pPr>
              <w:jc w:val="center"/>
              <w:rPr>
                <w:ins w:id="12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4D0CA2E" w14:textId="77777777" w:rsidR="007E17EB" w:rsidRPr="007C5B19" w:rsidRDefault="007E17EB" w:rsidP="007C5B19">
            <w:pPr>
              <w:jc w:val="center"/>
              <w:rPr>
                <w:ins w:id="12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8E90E0B" w14:textId="77777777" w:rsidR="007E17EB" w:rsidRPr="007C5B19" w:rsidRDefault="007E17EB" w:rsidP="007C5B19">
            <w:pPr>
              <w:jc w:val="center"/>
              <w:rPr>
                <w:ins w:id="12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7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FCC92D7" w14:textId="77777777" w:rsidR="007E17EB" w:rsidRPr="007C5B19" w:rsidRDefault="007E17EB" w:rsidP="007C5B19">
            <w:pPr>
              <w:jc w:val="center"/>
              <w:rPr>
                <w:ins w:id="12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157E63D7" w14:textId="77777777" w:rsidTr="007C5B19">
        <w:trPr>
          <w:trHeight w:val="330"/>
          <w:jc w:val="center"/>
          <w:ins w:id="1299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5BEA446" w14:textId="77777777" w:rsidR="007E17EB" w:rsidRPr="007C5B19" w:rsidRDefault="007E17EB" w:rsidP="007C5B19">
            <w:pPr>
              <w:jc w:val="center"/>
              <w:rPr>
                <w:ins w:id="13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B0D0AA" w14:textId="77777777" w:rsidR="007E17EB" w:rsidRPr="007C5B19" w:rsidRDefault="007E17EB" w:rsidP="007C5B19">
            <w:pPr>
              <w:jc w:val="center"/>
              <w:rPr>
                <w:ins w:id="13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4215A7" w14:textId="77777777" w:rsidR="007E17EB" w:rsidRPr="007C5B19" w:rsidRDefault="007E17EB" w:rsidP="007C5B19">
            <w:pPr>
              <w:jc w:val="center"/>
              <w:rPr>
                <w:ins w:id="13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8 + 26-tone RU 12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9455FF1" w14:textId="77777777" w:rsidR="007E17EB" w:rsidRPr="007C5B19" w:rsidRDefault="007E17EB" w:rsidP="007C5B19">
            <w:pPr>
              <w:jc w:val="center"/>
              <w:rPr>
                <w:ins w:id="13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0BF24F1B" w14:textId="77777777" w:rsidTr="007C5B19">
        <w:trPr>
          <w:trHeight w:val="330"/>
          <w:jc w:val="center"/>
          <w:ins w:id="1307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C8FDEE" w14:textId="77777777" w:rsidR="007E17EB" w:rsidRPr="007C5B19" w:rsidRDefault="007E17EB" w:rsidP="007C5B19">
            <w:pPr>
              <w:jc w:val="center"/>
              <w:rPr>
                <w:ins w:id="13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5C27099" w14:textId="77777777" w:rsidR="007E17EB" w:rsidRPr="007C5B19" w:rsidRDefault="007E17EB" w:rsidP="007C5B19">
            <w:pPr>
              <w:jc w:val="center"/>
              <w:rPr>
                <w:ins w:id="13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F666EF3" w14:textId="77777777" w:rsidR="007E17EB" w:rsidRPr="007C5B19" w:rsidRDefault="007E17EB" w:rsidP="007C5B19">
            <w:pPr>
              <w:jc w:val="center"/>
              <w:rPr>
                <w:ins w:id="13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9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BB6A86" w14:textId="77777777" w:rsidR="007E17EB" w:rsidRPr="007C5B19" w:rsidRDefault="007E17EB" w:rsidP="007C5B19">
            <w:pPr>
              <w:jc w:val="center"/>
              <w:rPr>
                <w:ins w:id="13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  <w:tr w:rsidR="007E17EB" w:rsidRPr="007C5B19" w14:paraId="14AD3BDD" w14:textId="77777777" w:rsidTr="007C5B19">
        <w:trPr>
          <w:trHeight w:val="330"/>
          <w:jc w:val="center"/>
          <w:ins w:id="1315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D169AA" w14:textId="77777777" w:rsidR="007E17EB" w:rsidRPr="007C5B19" w:rsidRDefault="007E17EB" w:rsidP="007C5B19">
            <w:pPr>
              <w:jc w:val="center"/>
              <w:rPr>
                <w:ins w:id="13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1CF9B11" w14:textId="77777777" w:rsidR="007E17EB" w:rsidRPr="007C5B19" w:rsidRDefault="007E17EB" w:rsidP="007C5B19">
            <w:pPr>
              <w:jc w:val="center"/>
              <w:rPr>
                <w:ins w:id="13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7C9BC4" w14:textId="77777777" w:rsidR="007E17EB" w:rsidRPr="007C5B19" w:rsidRDefault="007E17EB" w:rsidP="007C5B19">
            <w:pPr>
              <w:jc w:val="center"/>
              <w:rPr>
                <w:ins w:id="13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0 + 26-tone RU 135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7077B6" w14:textId="77777777" w:rsidR="007E17EB" w:rsidRPr="007C5B19" w:rsidRDefault="007E17EB" w:rsidP="007C5B19">
            <w:pPr>
              <w:jc w:val="center"/>
              <w:rPr>
                <w:ins w:id="13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 xml:space="preserve">Not supported in BW 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lastRenderedPageBreak/>
                <w:t>≥ 80 MHz</w:t>
              </w:r>
            </w:ins>
          </w:p>
        </w:tc>
      </w:tr>
      <w:tr w:rsidR="007E17EB" w:rsidRPr="007C5B19" w14:paraId="7A677F84" w14:textId="77777777" w:rsidTr="007C5B19">
        <w:trPr>
          <w:trHeight w:val="330"/>
          <w:jc w:val="center"/>
          <w:ins w:id="1323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4DE5058" w14:textId="77777777" w:rsidR="007E17EB" w:rsidRPr="007C5B19" w:rsidRDefault="007E17EB" w:rsidP="007C5B19">
            <w:pPr>
              <w:jc w:val="center"/>
              <w:rPr>
                <w:ins w:id="13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BD2F9C" w14:textId="77777777" w:rsidR="007E17EB" w:rsidRPr="007C5B19" w:rsidRDefault="007E17EB" w:rsidP="007C5B19">
            <w:pPr>
              <w:jc w:val="center"/>
              <w:rPr>
                <w:ins w:id="13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D8663D" w14:textId="77777777" w:rsidR="007E17EB" w:rsidRPr="007C5B19" w:rsidRDefault="007E17EB" w:rsidP="007C5B19">
            <w:pPr>
              <w:jc w:val="center"/>
              <w:rPr>
                <w:ins w:id="13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1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3D701A8" w14:textId="77777777" w:rsidR="007E17EB" w:rsidRPr="007C5B19" w:rsidRDefault="007E17EB" w:rsidP="007C5B19">
            <w:pPr>
              <w:jc w:val="center"/>
              <w:rPr>
                <w:ins w:id="13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ot supported in BW ≥ 80 MHz</w:t>
              </w:r>
            </w:ins>
          </w:p>
        </w:tc>
      </w:tr>
      <w:tr w:rsidR="007E17EB" w:rsidRPr="007C5B19" w14:paraId="69F65906" w14:textId="77777777" w:rsidTr="007C5B19">
        <w:trPr>
          <w:trHeight w:val="330"/>
          <w:jc w:val="center"/>
          <w:ins w:id="1331" w:author="mj1108.kim" w:date="2021-01-19T09:49:00Z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93E3F6" w14:textId="77777777" w:rsidR="007E17EB" w:rsidRPr="007C5B19" w:rsidRDefault="007E17EB" w:rsidP="007C5B19">
            <w:pPr>
              <w:jc w:val="center"/>
              <w:rPr>
                <w:ins w:id="13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9D3BB2" w14:textId="77777777" w:rsidR="007E17EB" w:rsidRPr="007C5B19" w:rsidRDefault="007E17EB" w:rsidP="007C5B19">
            <w:pPr>
              <w:jc w:val="center"/>
              <w:rPr>
                <w:ins w:id="13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07E1BA" w14:textId="77777777" w:rsidR="007E17EB" w:rsidRPr="007C5B19" w:rsidRDefault="007E17EB" w:rsidP="007C5B19">
            <w:pPr>
              <w:jc w:val="center"/>
              <w:rPr>
                <w:ins w:id="13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2 + 26-tone RU 144</w:t>
              </w:r>
            </w:ins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76B49AD" w14:textId="77777777" w:rsidR="007E17EB" w:rsidRPr="007C5B19" w:rsidRDefault="007E17EB" w:rsidP="007C5B19">
            <w:pPr>
              <w:jc w:val="center"/>
              <w:rPr>
                <w:ins w:id="13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-</w:t>
              </w:r>
            </w:ins>
          </w:p>
        </w:tc>
      </w:tr>
    </w:tbl>
    <w:p w14:paraId="2AC219AA" w14:textId="77777777" w:rsidR="007E17EB" w:rsidRPr="007C5B19" w:rsidRDefault="007E17EB" w:rsidP="007E17EB">
      <w:pPr>
        <w:rPr>
          <w:ins w:id="1339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35F6A78" w14:textId="77777777" w:rsidR="007E17EB" w:rsidRPr="007C5B19" w:rsidRDefault="007E17EB" w:rsidP="007E17EB">
      <w:pPr>
        <w:rPr>
          <w:ins w:id="134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E846406" w14:textId="3C25E2A4" w:rsidR="007E17EB" w:rsidRPr="007C5B19" w:rsidRDefault="007E17EB" w:rsidP="007E17EB">
      <w:pPr>
        <w:rPr>
          <w:ins w:id="134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4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1 (Indices for small</w:t>
        </w:r>
      </w:ins>
      <w:ins w:id="1343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4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7 (Data and pilot subcarrier indices for RUs in a 20 MHz HE PPDU and in a non-OFDMA 20 MHz HE PPDU).</w:t>
        </w:r>
      </w:ins>
    </w:p>
    <w:p w14:paraId="27FDF959" w14:textId="77777777" w:rsidR="007E17EB" w:rsidRPr="007C5B19" w:rsidRDefault="007E17EB" w:rsidP="007E17EB">
      <w:pPr>
        <w:rPr>
          <w:ins w:id="1345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55538387" w14:textId="00D2EC32" w:rsidR="007E17EB" w:rsidRPr="007C5B19" w:rsidRDefault="007E17EB" w:rsidP="007E17EB">
      <w:pPr>
        <w:rPr>
          <w:ins w:id="134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47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2 (Indices for small</w:t>
        </w:r>
      </w:ins>
      <w:ins w:id="1348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4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4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8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(Data and pilot subcarrier indices for RUs in a 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4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0 MHz HE PPDU and in a non-OFDMA 20 MHz HE PPDU).</w:t>
        </w:r>
      </w:ins>
    </w:p>
    <w:p w14:paraId="7FE9B4B8" w14:textId="77777777" w:rsidR="007E17EB" w:rsidRPr="007C5B19" w:rsidRDefault="007E17EB" w:rsidP="007E17EB">
      <w:pPr>
        <w:rPr>
          <w:ins w:id="135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43C6FF83" w14:textId="26AC089A" w:rsidR="007E17EB" w:rsidRPr="007C5B19" w:rsidRDefault="007E17EB" w:rsidP="007E17EB">
      <w:pPr>
        <w:rPr>
          <w:ins w:id="135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5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3 (Indices for small</w:t>
        </w:r>
      </w:ins>
      <w:ins w:id="1353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5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8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44452A6B" w14:textId="77777777" w:rsidR="007E17EB" w:rsidRPr="007C5B19" w:rsidRDefault="007E17EB" w:rsidP="007E17EB">
      <w:pPr>
        <w:rPr>
          <w:ins w:id="1355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C791EF1" w14:textId="58503FEB" w:rsidR="007E17EB" w:rsidRPr="007C5B19" w:rsidRDefault="007E17EB" w:rsidP="007E17EB">
      <w:pPr>
        <w:rPr>
          <w:ins w:id="135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57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4 (Indices for small</w:t>
        </w:r>
      </w:ins>
      <w:ins w:id="1358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5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6 (Data and pilot subcarrier indices for RUs in a 16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3DA4D5BF" w14:textId="77777777" w:rsidR="007E17EB" w:rsidRPr="007C5B19" w:rsidRDefault="007E17EB" w:rsidP="007E17EB">
      <w:pPr>
        <w:rPr>
          <w:ins w:id="136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7A8E430" w14:textId="7955C8D5" w:rsidR="007E17EB" w:rsidRPr="007C5B19" w:rsidRDefault="007E17EB" w:rsidP="007E17EB">
      <w:pPr>
        <w:rPr>
          <w:ins w:id="136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36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5 (Indices for small</w:t>
        </w:r>
      </w:ins>
      <w:ins w:id="1363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6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</w:t>
        </w:r>
        <w:r w:rsidR="001A2062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 in an OFDMA 320 MHz EHT PPDU)</w:t>
        </w:r>
      </w:ins>
      <w:ins w:id="1365" w:author="mj1108.kim" w:date="2021-01-19T10:09:00Z">
        <w:r w:rsidR="001A2062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,</w:t>
        </w:r>
      </w:ins>
      <w:ins w:id="1366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7 (Data and pilot subcarrier indices for RUs in a 320 MHz EHT PPDU).</w:t>
        </w:r>
      </w:ins>
    </w:p>
    <w:p w14:paraId="3F98503F" w14:textId="77777777" w:rsidR="007E17EB" w:rsidRDefault="007E17EB" w:rsidP="002F4E64">
      <w:pPr>
        <w:rPr>
          <w:ins w:id="1367" w:author="mj1108.kim" w:date="2021-01-19T09:48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08CF65" w14:textId="104ABC67" w:rsidR="004A6795" w:rsidDel="004519C3" w:rsidRDefault="00B62166" w:rsidP="002F4E64">
      <w:pPr>
        <w:rPr>
          <w:del w:id="1368" w:author="mj1108.kim" w:date="2021-01-15T15:0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1369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Not every possible combination of small size MRUs and RUs is allowed in a DL OFDMA transmission. The allowed combinations of small size MRUs and RUs in a DL OFDMA transmission are restricted according to Table 36-24 (RU Allocation </w:delText>
        </w:r>
        <w:commentRangeStart w:id="1370"/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ubfield</w:delText>
        </w:r>
      </w:del>
      <w:commentRangeEnd w:id="1370"/>
      <w:r w:rsidR="004519C3">
        <w:rPr>
          <w:rStyle w:val="ac"/>
          <w:rFonts w:eastAsia="SimSun"/>
          <w:lang w:val="en-GB" w:eastAsia="en-US"/>
        </w:rPr>
        <w:commentReference w:id="1370"/>
      </w:r>
      <w:del w:id="1371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).</w:delText>
        </w:r>
      </w:del>
    </w:p>
    <w:p w14:paraId="1F092A4A" w14:textId="77777777" w:rsidR="004A6795" w:rsidRPr="004A6795" w:rsidRDefault="004A6795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89075AC" w14:textId="77777777" w:rsidR="002F4E64" w:rsidRPr="003C0404" w:rsidRDefault="002F4E64" w:rsidP="002F4E64">
      <w:pPr>
        <w:rPr>
          <w:rFonts w:asciiTheme="minorHAnsi" w:eastAsia="맑은 고딕" w:hAnsiTheme="minorHAnsi" w:cstheme="minorHAnsi"/>
          <w:b/>
          <w:color w:val="0070C0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t is mandatory for a non-AP STA to support the transmission and reception of 26+52 tone and 26+106 tone MRUs in OFDMA.</w:t>
      </w:r>
      <w:del w:id="1372" w:author="mj1108.kim" w:date="2021-01-15T15:13:00Z">
        <w:r w:rsidDel="003C040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</w:delText>
        </w:r>
        <w:r w:rsidDel="008C5025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 </w:delText>
        </w:r>
      </w:del>
    </w:p>
    <w:p w14:paraId="08FF3EEC" w14:textId="77777777" w:rsidR="002F4E64" w:rsidRPr="00920FA6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14:paraId="431DABBE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645260DA" w14:textId="78D2AFA0" w:rsidR="002D2A20" w:rsidRPr="007E53F9" w:rsidRDefault="0022628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2.3 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475A7A50" w14:textId="77777777"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14:paraId="5FEBCB06" w14:textId="46E135DC" w:rsidR="00DD5C5B" w:rsidRDefault="00DD5C5B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s defined for DL and UL transmissions in non-OFDMA format are as follows: 484+242 tone MRU, 996+484 tone MRU, 996+484+242 tone MRU, 2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,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, and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</w:p>
    <w:p w14:paraId="5334987F" w14:textId="77777777" w:rsidR="00DD5C5B" w:rsidRDefault="00DD5C5B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495055" w14:textId="2798BAC7" w:rsidR="00A935C9" w:rsidRDefault="00A935C9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non-OFDMA 80 MHz EHT PPDU. The 484+242 tone MRU is obtained by puncturing any one of four 242-tone RUs in the 80 MHz EHT PPD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The four </w:t>
      </w: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allowed 484+242 tone MRUs in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 80 MHz EHT PPDU are shown in Figure 36-11 (Allowed 484+242 tone MRUs in non-OFDMA 80 MHz EHT PPDU).</w:t>
      </w:r>
    </w:p>
    <w:p w14:paraId="259BC358" w14:textId="77777777" w:rsidR="00A935C9" w:rsidRDefault="00A935C9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3179D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A48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38pt" o:ole="">
            <v:imagedata r:id="rId16" o:title=""/>
          </v:shape>
          <o:OLEObject Type="Embed" ProgID="Visio.Drawing.11" ShapeID="_x0000_i1025" DrawAspect="Content" ObjectID="_1672664795" r:id="rId17"/>
        </w:object>
      </w:r>
    </w:p>
    <w:p w14:paraId="3C031C16" w14:textId="112247B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E593BE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0C7416F" w14:textId="386CA860" w:rsidR="00727086" w:rsidRDefault="0072708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72708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 tone MRU is allowed in non-OFDMA 160 MHz EHT PPDU. The 996+484 tone MRU is obtained by puncturing any one of four 484-tone RUs in the 160 MHz EHT PPDU. The data subcarriers of a 996+484 tone MRU consist of the data subcarriers of the 996-tone and 484-tone RUs that make up the 996+484 tone MRU. The pilot subcarriers of a 996+484 tone MRU consist of the pilot subcarriers of the 996-tone and 484-tone RUs that make up the 996+484 tone MRU. The four allowed 996+484 tone MRUs in non-OFDMA 160 MHz EHT PPDU are shown in Figure 36-12 (Allowed 996+484 tone MRUs in non-OFDMA 160 MHz EHT PPDU).</w:t>
      </w:r>
    </w:p>
    <w:p w14:paraId="5F26547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C826DC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4A1F503C">
          <v:shape id="_x0000_i1026" type="#_x0000_t75" style="width:315pt;height:138pt" o:ole="">
            <v:imagedata r:id="rId18" o:title=""/>
          </v:shape>
          <o:OLEObject Type="Embed" ProgID="Visio.Drawing.11" ShapeID="_x0000_i1026" DrawAspect="Content" ObjectID="_1672664796" r:id="rId19"/>
        </w:object>
      </w:r>
    </w:p>
    <w:p w14:paraId="12BA7FBB" w14:textId="5BBFE33A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2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 xml:space="preserve">160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17C2D5E5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1E80550" w14:textId="7D76C7B1" w:rsidR="006355E5" w:rsidRDefault="00E80850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+242 tone MRU is allowed in non-OFDMA 160 MHz EHT PPDU. The 996+484+242 tone MRU is obtained by puncturing any one of eight 242-tone RUs in the 160 MHz EHT PPDU. The data subcarriers of a 996+484+242 tone MRU consist of the data subcarriers of the 996-tone, 484-tone, and 242-tone RUs that make up the 996+484+242 tone MRU. The pilot subcarriers of a 996+484+242 tone MRU consist of the pilot subcarriers of the 996-tone, 484-tone, and 242-tone RUs that make up the 996+484+242 tone MRU. The eight allowed 996+484+242 tone MRUs in non-OFDMA 160 MHz EHT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 are shown in Figure 36-13 (Allowed 996+484+242 tone MRUs in non-OFDMA 160 MHz EHT PPDU).</w:t>
      </w:r>
    </w:p>
    <w:p w14:paraId="71E05CB3" w14:textId="77777777" w:rsidR="00E80850" w:rsidRDefault="00E80850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9500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 w14:anchorId="2E55E038">
          <v:shape id="_x0000_i1027" type="#_x0000_t75" style="width:340.5pt;height:281.25pt" o:ole="">
            <v:imagedata r:id="rId20" o:title=""/>
          </v:shape>
          <o:OLEObject Type="Embed" ProgID="Visio.Drawing.11" ShapeID="_x0000_i1027" DrawAspect="Content" ObjectID="_1672664797" r:id="rId21"/>
        </w:object>
      </w:r>
    </w:p>
    <w:p w14:paraId="460F4E51" w14:textId="5ABA701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3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>160</w:t>
      </w:r>
      <w:r w:rsidR="00A1369A"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43C615A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ABFB0E9" w14:textId="66404ACF" w:rsidR="003803D7" w:rsidRDefault="003803D7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</w:pP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 is allowed in non-OFDMA 320 MHz EHT PPDU.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 is obtained by puncturing either the first or the fourth 996-tone RU in a 320 MHz EHT PPDU and puncturing any one of six 484-tone RUs in the remaining 240 MHz. The data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data subcarriers of the two 996-tone </w:t>
      </w:r>
      <w:ins w:id="1373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RU</w:t>
        </w:r>
      </w:ins>
      <w:ins w:id="1374" w:author="mj1108.kim" w:date="2021-01-20T15:48:00Z">
        <w:r w:rsidR="0086559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s</w:t>
        </w:r>
      </w:ins>
      <w:ins w:id="1375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and </w:t>
      </w:r>
      <w:ins w:id="1376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a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484-tone RU</w:t>
      </w:r>
      <w:del w:id="1377" w:author="mj1108.kim" w:date="2021-01-20T15:38:00Z">
        <w:r w:rsidRPr="003803D7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="0072276B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pilot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pilot subcarriers of the two 996-tone </w:t>
      </w:r>
      <w:ins w:id="1378" w:author="mj1108.kim" w:date="2021-01-20T15:33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RUs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and</w:t>
      </w:r>
      <w:ins w:id="1379" w:author="mj1108.kim" w:date="2021-01-20T15:31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1380" w:author="mj1108.kim" w:date="2021-01-20T15:37:00Z">
        <w:r w:rsidR="00BB606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a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484-tone</w:t>
      </w:r>
      <w:del w:id="1381" w:author="mj1108.kim" w:date="2021-01-20T15:31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RU</w:t>
      </w:r>
      <w:del w:id="1382" w:author="mj1108.kim" w:date="2021-01-20T15:33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twelve allowed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2</w:t>
      </w:r>
      <w:r w:rsidR="00631101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s in non-OFDMA 320 MHz EHT PPDU are shown in Figure 36-14 (Allowed 2×996+484 tone MRUs in non-OFDMA 320 MHz EHT PPDU).</w:t>
      </w:r>
    </w:p>
    <w:p w14:paraId="4BA46378" w14:textId="77777777" w:rsidR="00AB2266" w:rsidRDefault="00AB2266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C4EBDA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2F8796B1">
          <v:shape id="_x0000_i1028" type="#_x0000_t75" style="width:7in;height:381.75pt" o:ole="">
            <v:imagedata r:id="rId22" o:title=""/>
          </v:shape>
          <o:OLEObject Type="Embed" ProgID="Visio.Drawing.11" ShapeID="_x0000_i1028" DrawAspect="Content" ObjectID="_1672664798" r:id="rId23"/>
        </w:object>
      </w:r>
    </w:p>
    <w:p w14:paraId="23CFB4B3" w14:textId="5116CAE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14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="00A1369A">
        <w:rPr>
          <w:rFonts w:eastAsia="맑은 고딕" w:hint="eastAsia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253ED7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C020BA5" w14:textId="66110824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allowed in non-OFDMA 320 MHz EHT PPDU.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obtained by puncturing any one of four 996-tone RUs in the 320 MHz EHT PPDU. The data subcarriers of a 3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996-tone MRU consist of the data subcarriers of the three 996-tone RUs that make up th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pilot subcarriers of a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consist of the pilot subcarriers of the three 996-tone RUs that make up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four allowed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s in non-OFDMA 320 MHz EHT PPDU are shown in Figure 36-15 (Allowed 3×996 tone MRUs in non-OFDMA 320 MHz EHT PPDU).</w:t>
      </w:r>
    </w:p>
    <w:p w14:paraId="794ADFF8" w14:textId="77777777" w:rsidR="005B59EA" w:rsidRDefault="005B59E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7F238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7FACCFAD">
          <v:shape id="_x0000_i1029" type="#_x0000_t75" style="width:7in;height:124.5pt" o:ole="">
            <v:imagedata r:id="rId24" o:title=""/>
          </v:shape>
          <o:OLEObject Type="Embed" ProgID="Visio.Drawing.11" ShapeID="_x0000_i1029" DrawAspect="Content" ObjectID="_1672664799" r:id="rId25"/>
        </w:object>
      </w:r>
    </w:p>
    <w:p w14:paraId="5083DF2B" w14:textId="414B090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5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6E1553A1" w14:textId="77777777" w:rsidR="009E41FD" w:rsidRPr="00767112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2B3FF97" w14:textId="7A4AD295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allowed in non-OFDMA 320 MHz EHT PPDU.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obtained by puncturing any one of eight 484-tone RUs in the 320 MHz EHT PPDU. The data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consist of the data subcarriers of the three 996-tone</w:t>
      </w:r>
      <w:ins w:id="1383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384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385" w:author="mj1108.kim" w:date="2021-01-20T15:39:00Z">
        <w:r w:rsidRPr="00AB2266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="00AA4FBA"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 The pilot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+484 tone MRU consist of the pilot subcarriers of the three 996-tone </w:t>
      </w:r>
      <w:ins w:id="1386" w:author="mj1108.kim" w:date="2021-01-20T15:34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387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388" w:author="mj1108.kim" w:date="2021-01-20T15:30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389" w:author="mj1108.kim" w:date="2021-01-20T15:30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390" w:author="mj1108.kim" w:date="2021-01-20T15:34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eight allowed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MRUs in non-OFDMA 320 MHz EHT PPDU are shown in Figure 36-16 (Allowed 3×996+484 tone MRUs in non-OFDMA 320 MHz EHT PPDU).</w:t>
      </w:r>
    </w:p>
    <w:p w14:paraId="1080D00E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8BA71C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23A815B6">
          <v:shape id="_x0000_i1030" type="#_x0000_t75" style="width:7in;height:252pt" o:ole="">
            <v:imagedata r:id="rId26" o:title=""/>
          </v:shape>
          <o:OLEObject Type="Embed" ProgID="Visio.Drawing.11" ShapeID="_x0000_i1030" DrawAspect="Content" ObjectID="_1672664800" r:id="rId27"/>
        </w:object>
      </w:r>
    </w:p>
    <w:p w14:paraId="63AB4D62" w14:textId="405578B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6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DC498F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A2E33CC" w14:textId="77777777" w:rsidR="004251B9" w:rsidRDefault="004251B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76E7153" w14:textId="1F5A49EA" w:rsidR="003C46F5" w:rsidRP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 in 80 MHz PPDU, 996+484 tone MRU in 160 MHz PPDU, 996+484+242 tone MRU in 160 MHz PPDU, 2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,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n 320 MHz PPDU, and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 in non-OFDMA unless the MRU size is larger than its supported bandwidth.</w:t>
      </w:r>
    </w:p>
    <w:p w14:paraId="65D25DB6" w14:textId="77777777" w:rsidR="003C46F5" w:rsidRDefault="003C46F5" w:rsidP="003C46F5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1C307E" w14:textId="22FE471C" w:rsidR="003C46F5" w:rsidRDefault="003C46F5" w:rsidP="003C46F5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 defined for DL and UL in OFDMA format are as follows: 484+242 tone MRU, 996+484 tone MRU, 2×996+484 tone MRU, 3×996-tone MRU, and 3×996+484 tone MRU.</w:t>
      </w:r>
    </w:p>
    <w:p w14:paraId="627D3175" w14:textId="77777777" w:rsidR="003C46F5" w:rsidRDefault="003C46F5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77DF2D9E" w14:textId="77777777" w:rsidR="003C46F5" w:rsidRDefault="003C46F5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7E5F79D" w14:textId="77777777" w:rsidR="003C46F5" w:rsidRPr="00B3385A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2FF9452" w14:textId="1AB7EA18" w:rsidR="007E28B9" w:rsidRDefault="003C46F5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OFDMA 80 MHz, 160 MHz, and 320 MHz EHT PPDU. The 484+242 tone MRU is obtained by combining a 484-tone RU and a 242-tone R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For 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OFDMA 80 MHz EHT PPDU, the four allowed 484+242 tone MRUs are shown in Figure 36-17 (Allowed 484+242 tone MRUs in OFDMA 80 MHz EHT PPDU).</w:t>
      </w:r>
    </w:p>
    <w:p w14:paraId="1C9C4A87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23E11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0255B652">
          <v:shape id="_x0000_i1031" type="#_x0000_t75" style="width:315pt;height:138pt" o:ole="">
            <v:imagedata r:id="rId28" o:title=""/>
          </v:shape>
          <o:OLEObject Type="Embed" ProgID="Visio.Drawing.11" ShapeID="_x0000_i1031" DrawAspect="Content" ObjectID="_1672664801" r:id="rId29"/>
        </w:object>
      </w:r>
    </w:p>
    <w:p w14:paraId="423356A3" w14:textId="38BEF8C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7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468F88F3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37EDD2F" w14:textId="53975933" w:rsidR="009E41FD" w:rsidRDefault="00E939E4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160 MHz and 320 MHz, the allowed combinations for a 484+242 tone MRU in OFDMA 80 MHz EHT PPDU are allowed in each 80 MHz segment of OFDMA 160 MHz and 320 MHz EHT PPDU.</w:t>
      </w:r>
    </w:p>
    <w:p w14:paraId="7045DC35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B745051" w14:textId="3F5AE6A4" w:rsidR="009E41FD" w:rsidRDefault="00E939E4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 tone MRU is allowed in OFDMA 160 MHz and 320 MHz EHT PPDU. The 996+484 tone MRU is obtained by combining a 996-tone RU and a 484-tone RU. The data subcarriers of a 996+484 tone MRU consist of the data subcarriers of the 996-tone and 484-tone RUs that make up the 996+484 tone MRU. The pilot subcarriers of a 996+484 tone MRU consist of the pilot subcarriers of the 996-tone and</w:t>
      </w:r>
      <w:r w:rsidR="004C0CB9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s that make up the 996+484 tone MRU. For OFDMA 160 MHz EHT PPDU, the four allowed 996+484 tone MRUs are shown in Figure 36-18 (Allowed 996+484 tone MRUs in OFDMA 160 MHz EHT PPDU).</w:t>
      </w:r>
    </w:p>
    <w:p w14:paraId="4B2A4CBE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3A021A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D401B0B">
          <v:shape id="_x0000_i1032" type="#_x0000_t75" style="width:315pt;height:138pt" o:ole="">
            <v:imagedata r:id="rId30" o:title=""/>
          </v:shape>
          <o:OLEObject Type="Embed" ProgID="Visio.Drawing.11" ShapeID="_x0000_i1032" DrawAspect="Content" ObjectID="_1672664802" r:id="rId31"/>
        </w:object>
      </w:r>
    </w:p>
    <w:p w14:paraId="746F6EA4" w14:textId="11E0C689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8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맑은 고딕" w:hint="eastAsia"/>
          <w:lang w:eastAsia="ko-KR"/>
        </w:rPr>
        <w:t>16</w:t>
      </w:r>
      <w:r>
        <w:t>0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71F4898E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41F2254F" w14:textId="07FE3607" w:rsidR="002C3C25" w:rsidRPr="002C3C25" w:rsidRDefault="0041768A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 MHz, the allowed combinations for a 996+484 tone MRU in OFDMA 160 MHz EHT PPDU are allowed only within primary 160 MHz channel or secondary 160 MHz channel, respectively.</w:t>
      </w:r>
    </w:p>
    <w:p w14:paraId="018E1BC6" w14:textId="77777777" w:rsidR="002C3C25" w:rsidRDefault="002C3C25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6144DBC" w14:textId="6004AA00" w:rsidR="0041768A" w:rsidRDefault="0041768A" w:rsidP="009E41FD">
      <w:pPr>
        <w:jc w:val="both"/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2×996+484 tone MRU is allowed in OFDMA 320 MHz EHT PPDU. The 2×996+484 tone MRU is obtained by combining two 996-tone RUs and a 484-tone RU. The data subcarriers of a 2×996+484 tone MRU consist of the data subcarriers of the two 996-tone </w:t>
      </w:r>
      <w:ins w:id="1391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392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393" w:author="mj1108.kim" w:date="2021-01-20T15:34:00Z">
        <w:r w:rsidRPr="0041768A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pilot subcarriers of a 2×996+484 tone MRU consist of the pilot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subcarriers of the two</w:t>
      </w:r>
      <w:r w:rsidR="00323E74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-tone </w:t>
      </w:r>
      <w:ins w:id="1394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395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396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397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twelve allowed 2×996+484 ton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RUs in OFDMA 320 MHz EHT PPDU are shown in Figure 36-19 (Allowed 2×996+484 tone MRUs in OFDMA 320 MHz EHT PPDU).</w:t>
      </w:r>
    </w:p>
    <w:p w14:paraId="43F6EA9B" w14:textId="77777777" w:rsidR="0041768A" w:rsidRDefault="0041768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9F7EAA6" w14:textId="77777777" w:rsidR="009E41FD" w:rsidRPr="000754B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6F19F26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0F5A31C5">
          <v:shape id="_x0000_i1033" type="#_x0000_t75" style="width:7in;height:381.75pt" o:ole="">
            <v:imagedata r:id="rId32" o:title=""/>
          </v:shape>
          <o:OLEObject Type="Embed" ProgID="Visio.Drawing.11" ShapeID="_x0000_i1033" DrawAspect="Content" ObjectID="_1672664803" r:id="rId33"/>
        </w:object>
      </w:r>
    </w:p>
    <w:p w14:paraId="7E733B29" w14:textId="3C62EBC7" w:rsidR="009E41FD" w:rsidRPr="00CF31A4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19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>
        <w:rPr>
          <w:rFonts w:eastAsia="맑은 고딕" w:hint="eastAsia"/>
          <w:lang w:eastAsia="ko-KR"/>
        </w:rPr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25B1833D" w14:textId="77777777" w:rsidR="008F6845" w:rsidRDefault="008F684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722F0" w14:textId="23DEF255" w:rsidR="00964F5D" w:rsidRPr="00273F02" w:rsidRDefault="000837E7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0837E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 MHz EHT PPDU. The 3×996-tone MRU is obtained by combining three 996-tone RUs. The data subcarriers of a 3×996-tone MRU consist of the data subcarriers of the three 996-tone RUs that make up the 3×996-tone MRU. The pilot subcarriers of a 3×996-tone MRU consist of the pilot subcarriers of the three 996-tone RUs that make up the 3×996-tone MRU. The four allowed 3×996-tone MRUs in OFDMA 320 MHz EHT PPDU are shown in Figure 36-20 (Allowed 3×996 tone MRUs in OFDMA 320 MHz EHT PPDU).</w:t>
      </w:r>
    </w:p>
    <w:p w14:paraId="1861F7D9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12340299">
          <v:shape id="_x0000_i1034" type="#_x0000_t75" style="width:7in;height:124.5pt" o:ole="">
            <v:imagedata r:id="rId24" o:title=""/>
          </v:shape>
          <o:OLEObject Type="Embed" ProgID="Visio.Drawing.11" ShapeID="_x0000_i1034" DrawAspect="Content" ObjectID="_1672664804" r:id="rId34"/>
        </w:object>
      </w:r>
    </w:p>
    <w:p w14:paraId="016DFE40" w14:textId="5A16203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0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3BF9C7D" w14:textId="77777777" w:rsidR="009E41FD" w:rsidRPr="00060757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67062F8" w14:textId="51E8E35C" w:rsidR="008F0903" w:rsidRDefault="008F0903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3×996+484 tone MRU is allowed in OFDMA 320 MHz EHT PPDU. The 3×996-tone MRU is obtained by combining three 996-tone RUs and a 484-tone RU. The data subcarriers of a 3×996+484 tone MRU consist of the data subcarriers of the three 996-tone </w:t>
      </w:r>
      <w:ins w:id="1398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399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400" w:author="mj1108.kim" w:date="2021-01-20T15:40:00Z">
        <w:r w:rsidRPr="008F0903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 The pilot subcarriers of a 3×996+484 tone MRU consist of the pilot subcarriers of the three 996-tone</w:t>
      </w:r>
      <w:ins w:id="1401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402" w:author="mj1108.kim" w:date="2021-01-20T15:37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403" w:author="mj1108.kim" w:date="2021-01-20T15:35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404" w:author="mj1108.kim" w:date="2021-01-20T15:34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405" w:author="mj1108.kim" w:date="2021-01-20T15:35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 tone MRU. The</w:t>
      </w:r>
      <w:ins w:id="1406" w:author="mj1108.kim" w:date="2021-01-20T15:55:00Z">
        <w:r w:rsidR="00AF6A75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AF6A75" w:rsidRPr="00AF6A75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eight allowed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MRUs in OFDMA 320 MHz EHT PPDU are shown in Figure 36-21 (Allowed 3×996+484 tone MRUs in OFDMA 320 MHz EHT PPDU).</w:t>
      </w:r>
    </w:p>
    <w:p w14:paraId="630B7D5C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AD51B05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70546B9D">
          <v:shape id="_x0000_i1035" type="#_x0000_t75" style="width:7in;height:252pt" o:ole="">
            <v:imagedata r:id="rId26" o:title=""/>
          </v:shape>
          <o:OLEObject Type="Embed" ProgID="Visio.Drawing.11" ShapeID="_x0000_i1035" DrawAspect="Content" ObjectID="_1672664805" r:id="rId35"/>
        </w:object>
      </w:r>
    </w:p>
    <w:p w14:paraId="6C7A7E88" w14:textId="7EC4939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25520F1" w14:textId="77777777" w:rsidR="009E41FD" w:rsidRDefault="009E41FD" w:rsidP="009E41FD">
      <w:pPr>
        <w:jc w:val="both"/>
        <w:rPr>
          <w:ins w:id="1407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C03BB4D" w14:textId="326F1867" w:rsidR="000735D9" w:rsidRPr="007C5B19" w:rsidRDefault="000735D9" w:rsidP="000735D9">
      <w:pPr>
        <w:tabs>
          <w:tab w:val="left" w:pos="3879"/>
        </w:tabs>
        <w:rPr>
          <w:ins w:id="1408" w:author="mj1108.kim" w:date="2021-01-19T09:54:00Z"/>
          <w:rFonts w:asciiTheme="minorHAnsi" w:eastAsia="맑은 고딕" w:hAnsiTheme="minorHAnsi" w:cstheme="minorHAnsi"/>
          <w:color w:val="000000" w:themeColor="text1"/>
          <w:lang w:eastAsia="ko-KR"/>
        </w:rPr>
      </w:pPr>
      <w:commentRangeStart w:id="1409"/>
      <w:ins w:id="1410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The</w:t>
        </w:r>
        <w:commentRangeEnd w:id="1409"/>
        <w:r w:rsidRPr="007C5B19">
          <w:rPr>
            <w:rStyle w:val="ac"/>
            <w:rFonts w:asciiTheme="minorHAnsi" w:eastAsia="SimSun" w:hAnsiTheme="minorHAnsi" w:cstheme="minorHAnsi"/>
            <w:color w:val="000000" w:themeColor="text1"/>
            <w:lang w:val="en-GB" w:eastAsia="en-US"/>
          </w:rPr>
          <w:commentReference w:id="1409"/>
        </w:r>
        <w:r w:rsidRPr="007C5B19">
          <w:rPr>
            <w:rFonts w:asciiTheme="minorHAnsi" w:hAnsiTheme="minorHAnsi" w:cstheme="minorHAnsi"/>
            <w:color w:val="000000" w:themeColor="text1"/>
          </w:rPr>
          <w:t xml:space="preserve"> location of the 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large</w:t>
        </w:r>
      </w:ins>
      <w:ins w:id="1411" w:author="mj1108.kim" w:date="2021-01-20T16:00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12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are fixed as defined in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6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13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14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n 80 MHz EHT PPDU and in a non-OFDMA 80 MHz EHT PPDU),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7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15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16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160 MHz EHT PPDU and in a non-OFDMA 160 MHz EHT PPDU),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 xml:space="preserve"> </w:t>
        </w:r>
        <w:r w:rsidRPr="007C5B19">
          <w:rPr>
            <w:rFonts w:asciiTheme="minorHAnsi" w:hAnsiTheme="minorHAnsi" w:cstheme="minorHAnsi"/>
            <w:color w:val="000000" w:themeColor="text1"/>
          </w:rPr>
          <w:t>and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8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417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418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320 MHz EHT PPDU and in a non-OFDMA 320 MHz EHT PPDU).</w:t>
        </w:r>
      </w:ins>
    </w:p>
    <w:p w14:paraId="36356193" w14:textId="77777777" w:rsidR="000735D9" w:rsidRPr="007C5B19" w:rsidRDefault="000735D9" w:rsidP="000735D9">
      <w:pPr>
        <w:tabs>
          <w:tab w:val="left" w:pos="3879"/>
        </w:tabs>
        <w:rPr>
          <w:ins w:id="1419" w:author="mj1108.kim" w:date="2021-01-19T09:54:00Z"/>
          <w:rFonts w:eastAsia="맑은 고딕"/>
          <w:color w:val="000000" w:themeColor="text1"/>
          <w:lang w:eastAsia="ko-KR"/>
        </w:rPr>
      </w:pPr>
    </w:p>
    <w:p w14:paraId="38ED0DC2" w14:textId="736C370B" w:rsidR="000735D9" w:rsidRPr="007C5B19" w:rsidRDefault="000735D9" w:rsidP="000735D9">
      <w:pPr>
        <w:tabs>
          <w:tab w:val="left" w:pos="3879"/>
        </w:tabs>
        <w:rPr>
          <w:ins w:id="1420" w:author="mj1108.kim" w:date="2021-01-19T09:54:00Z"/>
          <w:rFonts w:eastAsia="맑은 고딕"/>
          <w:b/>
          <w:color w:val="000000" w:themeColor="text1"/>
          <w:sz w:val="20"/>
          <w:lang w:eastAsia="ko-KR"/>
        </w:rPr>
      </w:pPr>
      <w:ins w:id="1421" w:author="mj1108.kim" w:date="2021-01-19T09:54:00Z">
        <w:r w:rsidRPr="007C5B19">
          <w:rPr>
            <w:b/>
            <w:color w:val="000000" w:themeColor="text1"/>
            <w:sz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>6</w:t>
        </w:r>
        <w:r w:rsidRPr="007C5B19">
          <w:rPr>
            <w:b/>
            <w:color w:val="000000" w:themeColor="text1"/>
            <w:sz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</w:rPr>
          <w:t>Indices for large</w:t>
        </w:r>
      </w:ins>
      <w:ins w:id="1422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lang w:eastAsia="ko-KR"/>
          </w:rPr>
          <w:t xml:space="preserve"> </w:t>
        </w:r>
      </w:ins>
      <w:ins w:id="1423" w:author="mj1108.kim" w:date="2021-01-19T09:54:00Z">
        <w:r w:rsidRPr="007C5B19">
          <w:rPr>
            <w:b/>
            <w:color w:val="000000" w:themeColor="text1"/>
            <w:sz w:val="20"/>
          </w:rPr>
          <w:t>size MRUs in an 80 MHz EHT PPDU and in a non-OFDMA 80 MHz EHT PPDU</w:t>
        </w:r>
      </w:ins>
    </w:p>
    <w:tbl>
      <w:tblPr>
        <w:tblW w:w="9229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0"/>
        <w:gridCol w:w="1312"/>
        <w:gridCol w:w="6237"/>
      </w:tblGrid>
      <w:tr w:rsidR="000735D9" w:rsidRPr="007C5B19" w14:paraId="059EBC03" w14:textId="77777777" w:rsidTr="007C5B19">
        <w:trPr>
          <w:trHeight w:val="330"/>
          <w:jc w:val="center"/>
          <w:ins w:id="1424" w:author="mj1108.kim" w:date="2021-01-19T09:54:00Z"/>
        </w:trPr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359EA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2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26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type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14119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2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28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index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F4564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2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30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2ACDE0CD" w14:textId="77777777" w:rsidTr="007C5B19">
        <w:trPr>
          <w:trHeight w:val="330"/>
          <w:jc w:val="center"/>
          <w:ins w:id="1431" w:author="mj1108.kim" w:date="2021-01-19T09:54:00Z"/>
        </w:trPr>
        <w:tc>
          <w:tcPr>
            <w:tcW w:w="16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9F66E1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3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3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3A8A8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3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3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1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E106C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3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3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empty-RU242 RU242 RU484]</w:t>
              </w:r>
            </w:ins>
          </w:p>
        </w:tc>
      </w:tr>
      <w:tr w:rsidR="000735D9" w:rsidRPr="007C5B19" w14:paraId="3851F24C" w14:textId="77777777" w:rsidTr="007C5B19">
        <w:trPr>
          <w:trHeight w:val="330"/>
          <w:jc w:val="center"/>
          <w:ins w:id="1438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35F08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3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8BBD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4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2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2AF05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4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242 empty-RU242 RU484]</w:t>
              </w:r>
            </w:ins>
          </w:p>
        </w:tc>
      </w:tr>
      <w:tr w:rsidR="000735D9" w:rsidRPr="007C5B19" w14:paraId="75AB87D0" w14:textId="77777777" w:rsidTr="007C5B19">
        <w:trPr>
          <w:trHeight w:val="330"/>
          <w:jc w:val="center"/>
          <w:ins w:id="1444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C9212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4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09C35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4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3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96AE5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4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4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empty-RU242 RU242]</w:t>
              </w:r>
            </w:ins>
          </w:p>
        </w:tc>
      </w:tr>
      <w:tr w:rsidR="000735D9" w:rsidRPr="007C5B19" w14:paraId="313E9331" w14:textId="77777777" w:rsidTr="007C5B19">
        <w:trPr>
          <w:trHeight w:val="330"/>
          <w:jc w:val="center"/>
          <w:ins w:id="1450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861D9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5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29FA6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5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4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78256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5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45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RU242 empty-RU242]</w:t>
              </w:r>
            </w:ins>
          </w:p>
        </w:tc>
      </w:tr>
    </w:tbl>
    <w:p w14:paraId="48A184EF" w14:textId="77777777" w:rsidR="000735D9" w:rsidRPr="007C5B19" w:rsidRDefault="000735D9" w:rsidP="000735D9">
      <w:pPr>
        <w:tabs>
          <w:tab w:val="left" w:pos="3879"/>
        </w:tabs>
        <w:rPr>
          <w:ins w:id="1456" w:author="mj1108.kim" w:date="2021-01-19T09:54:00Z"/>
          <w:rFonts w:eastAsia="맑은 고딕"/>
          <w:color w:val="000000" w:themeColor="text1"/>
          <w:lang w:eastAsia="ko-KR"/>
        </w:rPr>
      </w:pPr>
    </w:p>
    <w:p w14:paraId="77759F42" w14:textId="77777777" w:rsidR="000735D9" w:rsidRPr="007C5B19" w:rsidRDefault="000735D9" w:rsidP="000735D9">
      <w:pPr>
        <w:tabs>
          <w:tab w:val="left" w:pos="3879"/>
        </w:tabs>
        <w:rPr>
          <w:ins w:id="1457" w:author="mj1108.kim" w:date="2021-01-19T09:54:00Z"/>
          <w:rFonts w:eastAsia="맑은 고딕"/>
          <w:color w:val="000000" w:themeColor="text1"/>
          <w:lang w:eastAsia="ko-KR"/>
        </w:rPr>
      </w:pPr>
    </w:p>
    <w:p w14:paraId="766BB064" w14:textId="1C9752FE" w:rsidR="000735D9" w:rsidRPr="007C5B19" w:rsidRDefault="000735D9" w:rsidP="000735D9">
      <w:pPr>
        <w:tabs>
          <w:tab w:val="left" w:pos="3879"/>
        </w:tabs>
        <w:rPr>
          <w:ins w:id="1458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1459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>7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1460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1461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160 MHz EHT PPDU and in a non-OFDMA 160 MHz EHT PPDU</w:t>
        </w:r>
      </w:ins>
    </w:p>
    <w:tbl>
      <w:tblPr>
        <w:tblW w:w="9228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7"/>
        <w:gridCol w:w="1289"/>
        <w:gridCol w:w="6252"/>
      </w:tblGrid>
      <w:tr w:rsidR="000735D9" w:rsidRPr="007C5B19" w14:paraId="08C93189" w14:textId="77777777" w:rsidTr="007C5B19">
        <w:trPr>
          <w:trHeight w:val="280"/>
          <w:jc w:val="center"/>
          <w:ins w:id="1462" w:author="mj1108.kim" w:date="2021-01-19T09:54:00Z"/>
        </w:trPr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5AF17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6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64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type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EEA69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6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66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index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7AD84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68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1D82E1A5" w14:textId="77777777" w:rsidTr="007C5B19">
        <w:trPr>
          <w:trHeight w:val="280"/>
          <w:jc w:val="center"/>
          <w:ins w:id="1469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7DF84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7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AAE61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7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7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4A6EA1" w14:textId="55BCBAAA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7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7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lower 80</w:t>
              </w:r>
            </w:ins>
            <w:ins w:id="147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47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8476AF3" w14:textId="77777777" w:rsidTr="007C5B19">
        <w:trPr>
          <w:trHeight w:val="280"/>
          <w:jc w:val="center"/>
          <w:ins w:id="147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17318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7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43042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8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4C2580" w14:textId="4451F243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8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lower 80</w:t>
              </w:r>
            </w:ins>
            <w:ins w:id="148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48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A3ED8E2" w14:textId="77777777" w:rsidTr="007C5B19">
        <w:trPr>
          <w:trHeight w:val="280"/>
          <w:jc w:val="center"/>
          <w:ins w:id="148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DEE91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8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A1A22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8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8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D76B5E" w14:textId="16C7BA6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9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lower 80</w:t>
              </w:r>
            </w:ins>
            <w:ins w:id="149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49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3C8E120E" w14:textId="77777777" w:rsidTr="007C5B19">
        <w:trPr>
          <w:trHeight w:val="280"/>
          <w:jc w:val="center"/>
          <w:ins w:id="1494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130BF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9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BF404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9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129294" w14:textId="0746AE8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4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49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lower 80</w:t>
              </w:r>
            </w:ins>
            <w:ins w:id="150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0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A0B1774" w14:textId="77777777" w:rsidTr="007C5B19">
        <w:trPr>
          <w:trHeight w:val="280"/>
          <w:jc w:val="center"/>
          <w:ins w:id="150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57783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0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AB49E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0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0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3F8CD8" w14:textId="3DA231DB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0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0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upper 80</w:t>
              </w:r>
            </w:ins>
            <w:ins w:id="150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0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584F01B1" w14:textId="77777777" w:rsidTr="007C5B19">
        <w:trPr>
          <w:trHeight w:val="280"/>
          <w:jc w:val="center"/>
          <w:ins w:id="1510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8FA6F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1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04315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1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1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E481AA" w14:textId="125F7CF9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1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1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upper 80</w:t>
              </w:r>
            </w:ins>
            <w:ins w:id="151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1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17D9E59F" w14:textId="77777777" w:rsidTr="007C5B19">
        <w:trPr>
          <w:trHeight w:val="280"/>
          <w:jc w:val="center"/>
          <w:ins w:id="151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00C03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1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DABA73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2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2F97A9" w14:textId="744A0AD6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2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upper 80</w:t>
              </w:r>
            </w:ins>
            <w:ins w:id="152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2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21E07F35" w14:textId="77777777" w:rsidTr="007C5B19">
        <w:trPr>
          <w:trHeight w:val="280"/>
          <w:jc w:val="center"/>
          <w:ins w:id="152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4AB33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2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CA367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2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2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998718" w14:textId="578E9E4A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3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upper 80</w:t>
              </w:r>
            </w:ins>
            <w:ins w:id="153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53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E51DB91" w14:textId="77777777" w:rsidTr="007C5B19">
        <w:trPr>
          <w:trHeight w:val="280"/>
          <w:jc w:val="center"/>
          <w:ins w:id="1534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7CE5C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3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87CEC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3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3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134BD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3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4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empty-RU484 RU484 RU996]</w:t>
              </w:r>
            </w:ins>
          </w:p>
        </w:tc>
      </w:tr>
      <w:tr w:rsidR="000735D9" w:rsidRPr="007C5B19" w14:paraId="35E002C8" w14:textId="77777777" w:rsidTr="007C5B19">
        <w:trPr>
          <w:trHeight w:val="280"/>
          <w:jc w:val="center"/>
          <w:ins w:id="1541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60F65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4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D6FE9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4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4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2778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4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4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484 empty-RU484 RU996]</w:t>
              </w:r>
            </w:ins>
          </w:p>
        </w:tc>
      </w:tr>
      <w:tr w:rsidR="000735D9" w:rsidRPr="007C5B19" w14:paraId="5557C582" w14:textId="77777777" w:rsidTr="007C5B19">
        <w:trPr>
          <w:trHeight w:val="280"/>
          <w:jc w:val="center"/>
          <w:ins w:id="1547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D787D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4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837DD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4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7EFA5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5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empty-RU484 RU484]</w:t>
              </w:r>
            </w:ins>
          </w:p>
        </w:tc>
      </w:tr>
      <w:tr w:rsidR="000735D9" w:rsidRPr="007C5B19" w14:paraId="4249F29D" w14:textId="77777777" w:rsidTr="007C5B19">
        <w:trPr>
          <w:trHeight w:val="280"/>
          <w:jc w:val="center"/>
          <w:ins w:id="1553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40FDF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5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5BE29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5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10B05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5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5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RU484 empty-RU484]</w:t>
              </w:r>
            </w:ins>
          </w:p>
        </w:tc>
      </w:tr>
      <w:tr w:rsidR="000735D9" w:rsidRPr="007C5B19" w14:paraId="0F4AC646" w14:textId="77777777" w:rsidTr="007C5B19">
        <w:trPr>
          <w:trHeight w:val="280"/>
          <w:jc w:val="center"/>
          <w:ins w:id="1559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ED584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6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 xml:space="preserve">996+484+242 tone MRU 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(Only for non-OFDMA)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60CDE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6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C7C12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6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empty-RU242 RU242 RU484 RU996]</w:t>
              </w:r>
            </w:ins>
          </w:p>
        </w:tc>
      </w:tr>
      <w:tr w:rsidR="000735D9" w:rsidRPr="007C5B19" w14:paraId="50785B04" w14:textId="77777777" w:rsidTr="007C5B19">
        <w:trPr>
          <w:trHeight w:val="280"/>
          <w:jc w:val="center"/>
          <w:ins w:id="156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A526A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C78EA2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6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6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B7B3C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242 empty-RU242 RU484 RU996]</w:t>
              </w:r>
            </w:ins>
          </w:p>
        </w:tc>
      </w:tr>
      <w:tr w:rsidR="000735D9" w:rsidRPr="007C5B19" w14:paraId="1553E185" w14:textId="77777777" w:rsidTr="007C5B19">
        <w:trPr>
          <w:trHeight w:val="280"/>
          <w:jc w:val="center"/>
          <w:ins w:id="157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48891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7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C0DD2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7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F0DCD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7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empty-RU242 RU242 RU996]</w:t>
              </w:r>
            </w:ins>
          </w:p>
        </w:tc>
      </w:tr>
      <w:tr w:rsidR="000735D9" w:rsidRPr="007C5B19" w14:paraId="5B2A7A8F" w14:textId="77777777" w:rsidTr="007C5B19">
        <w:trPr>
          <w:trHeight w:val="280"/>
          <w:jc w:val="center"/>
          <w:ins w:id="1578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FF6982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7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7F70E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8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1BFFA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8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RU242 empty-RU242  RU996]</w:t>
              </w:r>
            </w:ins>
          </w:p>
        </w:tc>
      </w:tr>
      <w:tr w:rsidR="000735D9" w:rsidRPr="007C5B19" w14:paraId="6465310F" w14:textId="77777777" w:rsidTr="007C5B19">
        <w:trPr>
          <w:trHeight w:val="280"/>
          <w:jc w:val="center"/>
          <w:ins w:id="1584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ACAD33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8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7D2A9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8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D6902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8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8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empty-RU242 RU242 RU484]</w:t>
              </w:r>
            </w:ins>
          </w:p>
        </w:tc>
      </w:tr>
      <w:tr w:rsidR="000735D9" w:rsidRPr="007C5B19" w14:paraId="6E6A140F" w14:textId="77777777" w:rsidTr="007C5B19">
        <w:trPr>
          <w:trHeight w:val="280"/>
          <w:jc w:val="center"/>
          <w:ins w:id="1590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18072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9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D85DC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9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9294F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9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242 empty-RU242  RU484]</w:t>
              </w:r>
            </w:ins>
          </w:p>
        </w:tc>
      </w:tr>
      <w:tr w:rsidR="000735D9" w:rsidRPr="007C5B19" w14:paraId="7FDB5096" w14:textId="77777777" w:rsidTr="007C5B19">
        <w:trPr>
          <w:trHeight w:val="280"/>
          <w:jc w:val="center"/>
          <w:ins w:id="159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906A1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9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433B71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5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59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4C295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0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empty-RU242 RU242]</w:t>
              </w:r>
            </w:ins>
          </w:p>
        </w:tc>
      </w:tr>
      <w:tr w:rsidR="000735D9" w:rsidRPr="007C5B19" w14:paraId="79B6D91F" w14:textId="77777777" w:rsidTr="007C5B19">
        <w:trPr>
          <w:trHeight w:val="280"/>
          <w:jc w:val="center"/>
          <w:ins w:id="160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AF841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0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6BABC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0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AA562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0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60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 RU242 empty-RU242]</w:t>
              </w:r>
            </w:ins>
          </w:p>
        </w:tc>
      </w:tr>
    </w:tbl>
    <w:p w14:paraId="76B46FBF" w14:textId="77777777" w:rsidR="000735D9" w:rsidRDefault="000735D9" w:rsidP="000735D9">
      <w:pPr>
        <w:tabs>
          <w:tab w:val="left" w:pos="3879"/>
        </w:tabs>
        <w:rPr>
          <w:ins w:id="1608" w:author="mj1108.kim" w:date="2021-01-19T09:55:00Z"/>
          <w:rFonts w:eastAsia="맑은 고딕"/>
          <w:color w:val="000000" w:themeColor="text1"/>
          <w:lang w:eastAsia="ko-KR"/>
        </w:rPr>
      </w:pPr>
    </w:p>
    <w:p w14:paraId="11556DBA" w14:textId="77777777" w:rsidR="001A2AB7" w:rsidRPr="007C5B19" w:rsidRDefault="001A2AB7" w:rsidP="000735D9">
      <w:pPr>
        <w:tabs>
          <w:tab w:val="left" w:pos="3879"/>
        </w:tabs>
        <w:rPr>
          <w:ins w:id="1609" w:author="mj1108.kim" w:date="2021-01-19T09:54:00Z"/>
          <w:rFonts w:eastAsia="맑은 고딕"/>
          <w:color w:val="000000" w:themeColor="text1"/>
          <w:lang w:eastAsia="ko-KR"/>
        </w:rPr>
      </w:pPr>
    </w:p>
    <w:p w14:paraId="032FEB66" w14:textId="56415FA8" w:rsidR="000735D9" w:rsidRPr="007C5B19" w:rsidRDefault="000735D9" w:rsidP="000735D9">
      <w:pPr>
        <w:tabs>
          <w:tab w:val="left" w:pos="3879"/>
        </w:tabs>
        <w:jc w:val="center"/>
        <w:rPr>
          <w:ins w:id="1610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1611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>8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1612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1613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320 MHz EHT PPDU and in a non-OFDMA 320 MHz EHT PPDU</w:t>
        </w:r>
      </w:ins>
    </w:p>
    <w:tbl>
      <w:tblPr>
        <w:tblW w:w="9293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734"/>
        <w:gridCol w:w="1275"/>
        <w:gridCol w:w="6284"/>
      </w:tblGrid>
      <w:tr w:rsidR="000735D9" w:rsidRPr="007C5B19" w14:paraId="55E2220D" w14:textId="77777777" w:rsidTr="007C5B19">
        <w:trPr>
          <w:trHeight w:val="278"/>
          <w:jc w:val="center"/>
          <w:ins w:id="1614" w:author="mj1108.kim" w:date="2021-01-19T09:54:00Z"/>
        </w:trPr>
        <w:tc>
          <w:tcPr>
            <w:tcW w:w="1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066690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1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16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3D7AAC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1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18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index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C05DF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20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combination</w:t>
              </w:r>
            </w:ins>
          </w:p>
        </w:tc>
      </w:tr>
      <w:tr w:rsidR="000735D9" w:rsidRPr="007C5B19" w14:paraId="7E3C79FF" w14:textId="77777777" w:rsidTr="007C5B19">
        <w:trPr>
          <w:trHeight w:val="224"/>
          <w:jc w:val="center"/>
          <w:ins w:id="1621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F412B9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2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231CB51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1DA9D" w14:textId="6DC9F57A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2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2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162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2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3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24BE8F0" w14:textId="77777777" w:rsidTr="007C5B19">
        <w:trPr>
          <w:trHeight w:val="224"/>
          <w:jc w:val="center"/>
          <w:ins w:id="163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2117F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DA1EB0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3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C316BB" w14:textId="31E873B4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3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3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163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3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4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DDC6153" w14:textId="77777777" w:rsidTr="007C5B19">
        <w:trPr>
          <w:trHeight w:val="224"/>
          <w:jc w:val="center"/>
          <w:ins w:id="164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34135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9D67D0B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4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4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87EEAD" w14:textId="7B8D9800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4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4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164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5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4C80DE6" w14:textId="77777777" w:rsidTr="007C5B19">
        <w:trPr>
          <w:trHeight w:val="224"/>
          <w:jc w:val="center"/>
          <w:ins w:id="165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8E9E5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5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C5E679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B91E30" w14:textId="6A8EA98B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5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5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165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6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55189D3" w14:textId="77777777" w:rsidTr="007C5B19">
        <w:trPr>
          <w:trHeight w:val="224"/>
          <w:jc w:val="center"/>
          <w:ins w:id="166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CA1123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6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08004AB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6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F8156" w14:textId="4A3B934C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6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6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166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6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7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AFDC6" w14:textId="77777777" w:rsidTr="007C5B19">
        <w:trPr>
          <w:trHeight w:val="224"/>
          <w:jc w:val="center"/>
          <w:ins w:id="167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21255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6A3461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7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C4AA02" w14:textId="3CA61334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7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7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167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7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8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EC9981" w14:textId="77777777" w:rsidTr="007C5B19">
        <w:trPr>
          <w:trHeight w:val="224"/>
          <w:jc w:val="center"/>
          <w:ins w:id="168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A64FB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8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24E42C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8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8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64B7D1" w14:textId="543CD43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8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8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168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8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169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2EC6879" w14:textId="77777777" w:rsidTr="007C5B19">
        <w:trPr>
          <w:trHeight w:val="224"/>
          <w:jc w:val="center"/>
          <w:ins w:id="169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C9B5C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54EFA1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9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DE2989" w14:textId="2A7E97B6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69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69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169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6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 xml:space="preserve">MHz channel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lastRenderedPageBreak/>
                <w:t>in lower 160</w:t>
              </w:r>
            </w:ins>
            <w:ins w:id="170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AB494E1" w14:textId="77777777" w:rsidTr="007C5B19">
        <w:trPr>
          <w:trHeight w:val="224"/>
          <w:jc w:val="center"/>
          <w:ins w:id="170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70E5F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0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032FFE2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0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8F6222" w14:textId="558EEA8C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0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0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170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0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1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CF060C9" w14:textId="77777777" w:rsidTr="007C5B19">
        <w:trPr>
          <w:trHeight w:val="224"/>
          <w:jc w:val="center"/>
          <w:ins w:id="171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CC0768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1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E90A788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1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1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7801F8" w14:textId="1B57F6D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1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1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171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1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2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2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7B1EC14" w14:textId="77777777" w:rsidTr="007C5B19">
        <w:trPr>
          <w:trHeight w:val="224"/>
          <w:jc w:val="center"/>
          <w:ins w:id="172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DC2C1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2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6E547BF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E37DD" w14:textId="64E0B3A0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2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2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172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2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3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65E9723" w14:textId="77777777" w:rsidTr="007C5B19">
        <w:trPr>
          <w:trHeight w:val="224"/>
          <w:jc w:val="center"/>
          <w:ins w:id="173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BAB07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8102F4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3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F2882B" w14:textId="3138A362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3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3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173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3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4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E1B4A8E" w14:textId="77777777" w:rsidTr="007C5B19">
        <w:trPr>
          <w:trHeight w:val="224"/>
          <w:jc w:val="center"/>
          <w:ins w:id="174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D8F86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FBF37D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4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4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CE8042" w14:textId="34E7872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4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4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174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5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BDFE20E" w14:textId="77777777" w:rsidTr="007C5B19">
        <w:trPr>
          <w:trHeight w:val="224"/>
          <w:jc w:val="center"/>
          <w:ins w:id="175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07F69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5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48CB463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0FB27" w14:textId="4809A40E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5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5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175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6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3AE967E" w14:textId="77777777" w:rsidTr="007C5B19">
        <w:trPr>
          <w:trHeight w:val="224"/>
          <w:jc w:val="center"/>
          <w:ins w:id="176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F0199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6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4127BE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6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28937B" w14:textId="3A2F6A31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6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6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176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6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177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87787D9" w14:textId="77777777" w:rsidTr="007C5B19">
        <w:trPr>
          <w:trHeight w:val="224"/>
          <w:jc w:val="center"/>
          <w:ins w:id="177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0648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4AE239A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7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98B57F" w14:textId="7369BAC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7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7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177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7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</w:t>
              </w:r>
            </w:ins>
            <w:ins w:id="178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8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0MHz</w:t>
              </w:r>
            </w:ins>
          </w:p>
        </w:tc>
      </w:tr>
      <w:tr w:rsidR="000735D9" w:rsidRPr="007C5B19" w14:paraId="0962673A" w14:textId="77777777" w:rsidTr="007C5B19">
        <w:trPr>
          <w:trHeight w:val="224"/>
          <w:jc w:val="center"/>
          <w:ins w:id="1782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A39150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8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8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0A58B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8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B5116" w14:textId="30EBAE6E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8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8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lower 160</w:t>
              </w:r>
            </w:ins>
            <w:ins w:id="178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E5840D7" w14:textId="77777777" w:rsidTr="007C5B19">
        <w:trPr>
          <w:trHeight w:val="224"/>
          <w:jc w:val="center"/>
          <w:ins w:id="179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1ED252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775AB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12BC1" w14:textId="51FEA423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7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79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lower 160</w:t>
              </w:r>
            </w:ins>
            <w:ins w:id="179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7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4C7660B" w14:textId="77777777" w:rsidTr="007C5B19">
        <w:trPr>
          <w:trHeight w:val="224"/>
          <w:jc w:val="center"/>
          <w:ins w:id="1799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BC34A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0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3C9527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0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32D2A1" w14:textId="29CA53D4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0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0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lower 160</w:t>
              </w:r>
            </w:ins>
            <w:ins w:id="180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0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04E316B" w14:textId="77777777" w:rsidTr="007C5B19">
        <w:trPr>
          <w:trHeight w:val="224"/>
          <w:jc w:val="center"/>
          <w:ins w:id="1807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A2A211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0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303993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0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1D763F" w14:textId="71FA48DE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1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lower 160</w:t>
              </w:r>
            </w:ins>
            <w:ins w:id="181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7A7FB5B" w14:textId="77777777" w:rsidTr="007C5B19">
        <w:trPr>
          <w:trHeight w:val="224"/>
          <w:jc w:val="center"/>
          <w:ins w:id="1815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CAAA3D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1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F1D43C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1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67AEC1" w14:textId="7040689D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upper 160</w:t>
              </w:r>
            </w:ins>
            <w:ins w:id="182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A5171F4" w14:textId="77777777" w:rsidTr="007C5B19">
        <w:trPr>
          <w:trHeight w:val="224"/>
          <w:jc w:val="center"/>
          <w:ins w:id="1823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629259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A95345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2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0545BF" w14:textId="5A6F05DA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2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2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upper 160</w:t>
              </w:r>
            </w:ins>
            <w:ins w:id="182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C32EA7E" w14:textId="77777777" w:rsidTr="007C5B19">
        <w:trPr>
          <w:trHeight w:val="224"/>
          <w:jc w:val="center"/>
          <w:ins w:id="183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8D4EA5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50EE1D6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FABD0A" w14:textId="1A12B323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3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upper 160</w:t>
              </w:r>
            </w:ins>
            <w:ins w:id="183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68ACC68" w14:textId="77777777" w:rsidTr="007C5B19">
        <w:trPr>
          <w:trHeight w:val="224"/>
          <w:jc w:val="center"/>
          <w:ins w:id="1839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5AD704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3FF775DE" w14:textId="77777777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4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4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718F15" w14:textId="18A5574C" w:rsidR="000735D9" w:rsidRPr="007C5B19" w:rsidRDefault="000735D9" w:rsidP="007C5B19">
            <w:pPr>
              <w:tabs>
                <w:tab w:val="left" w:pos="3879"/>
              </w:tabs>
              <w:jc w:val="center"/>
              <w:rPr>
                <w:ins w:id="18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4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upper 160</w:t>
              </w:r>
            </w:ins>
            <w:ins w:id="184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4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272B39" w14:textId="77777777" w:rsidTr="007C5B19">
        <w:trPr>
          <w:trHeight w:val="224"/>
          <w:jc w:val="center"/>
          <w:ins w:id="1847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5D078F7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4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 (Only for non-OFDMA)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BD64A2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5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CA90F0" w14:textId="5C8F7206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5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A214918" w14:textId="77777777" w:rsidTr="007C5B19">
        <w:trPr>
          <w:trHeight w:val="224"/>
          <w:jc w:val="center"/>
          <w:ins w:id="185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0B1C9B4" w14:textId="77777777" w:rsidR="000735D9" w:rsidRPr="007C5B19" w:rsidRDefault="000735D9" w:rsidP="007C5B19">
            <w:pPr>
              <w:jc w:val="center"/>
              <w:rPr>
                <w:ins w:id="185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F93C760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5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547535" w14:textId="061635A3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6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6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1024F67" w14:textId="77777777" w:rsidTr="007C5B19">
        <w:trPr>
          <w:trHeight w:val="224"/>
          <w:jc w:val="center"/>
          <w:ins w:id="186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9FE0B8F" w14:textId="77777777" w:rsidR="000735D9" w:rsidRPr="007C5B19" w:rsidRDefault="000735D9" w:rsidP="007C5B19">
            <w:pPr>
              <w:jc w:val="center"/>
              <w:rPr>
                <w:ins w:id="186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0E781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21F009" w14:textId="1D145F72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6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6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7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B6A3A82" w14:textId="77777777" w:rsidTr="007C5B19">
        <w:trPr>
          <w:trHeight w:val="224"/>
          <w:jc w:val="center"/>
          <w:ins w:id="187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0ACFCDB" w14:textId="77777777" w:rsidR="000735D9" w:rsidRPr="007C5B19" w:rsidRDefault="000735D9" w:rsidP="007C5B19">
            <w:pPr>
              <w:jc w:val="center"/>
              <w:rPr>
                <w:ins w:id="187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76D409D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7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54A5D1" w14:textId="319E58DB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7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7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7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7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D0E19" w14:textId="77777777" w:rsidTr="007C5B19">
        <w:trPr>
          <w:trHeight w:val="224"/>
          <w:jc w:val="center"/>
          <w:ins w:id="188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538989" w14:textId="77777777" w:rsidR="000735D9" w:rsidRPr="007C5B19" w:rsidRDefault="000735D9" w:rsidP="007C5B19">
            <w:pPr>
              <w:jc w:val="center"/>
              <w:rPr>
                <w:ins w:id="188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D00D6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8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A02BCD" w14:textId="22C38521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8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8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8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8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3555996" w14:textId="77777777" w:rsidTr="007C5B19">
        <w:trPr>
          <w:trHeight w:val="224"/>
          <w:jc w:val="center"/>
          <w:ins w:id="188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6D29885" w14:textId="77777777" w:rsidR="000735D9" w:rsidRPr="007C5B19" w:rsidRDefault="000735D9" w:rsidP="007C5B19">
            <w:pPr>
              <w:jc w:val="center"/>
              <w:rPr>
                <w:ins w:id="188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31EC12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3A72DD" w14:textId="41D705F9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89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8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E462C2" w14:textId="77777777" w:rsidTr="007C5B19">
        <w:trPr>
          <w:trHeight w:val="224"/>
          <w:jc w:val="center"/>
          <w:ins w:id="189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5A860A" w14:textId="77777777" w:rsidR="000735D9" w:rsidRPr="007C5B19" w:rsidRDefault="000735D9" w:rsidP="007C5B19">
            <w:pPr>
              <w:jc w:val="center"/>
              <w:rPr>
                <w:ins w:id="189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D51077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89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8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E56F1C" w14:textId="710D0A21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0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0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4A2599" w14:textId="77777777" w:rsidTr="007C5B19">
        <w:trPr>
          <w:trHeight w:val="224"/>
          <w:jc w:val="center"/>
          <w:ins w:id="190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BAD814D" w14:textId="77777777" w:rsidR="000735D9" w:rsidRPr="007C5B19" w:rsidRDefault="000735D9" w:rsidP="007C5B19">
            <w:pPr>
              <w:jc w:val="center"/>
              <w:rPr>
                <w:ins w:id="190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460BC4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3E18CD" w14:textId="1C4A8AAD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0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0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191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804EF34" w14:textId="77777777" w:rsidTr="007C5B19">
        <w:trPr>
          <w:trHeight w:val="224"/>
          <w:jc w:val="center"/>
          <w:ins w:id="191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891301B" w14:textId="77777777" w:rsidR="000735D9" w:rsidRPr="007C5B19" w:rsidRDefault="000735D9" w:rsidP="007C5B19">
            <w:pPr>
              <w:jc w:val="center"/>
              <w:rPr>
                <w:ins w:id="191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EF4744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1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1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8DABCE" w14:textId="72B6DDE5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1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1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1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47727CE" w14:textId="77777777" w:rsidTr="007C5B19">
        <w:trPr>
          <w:trHeight w:val="224"/>
          <w:jc w:val="center"/>
          <w:ins w:id="192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05970E9" w14:textId="77777777" w:rsidR="000735D9" w:rsidRPr="007C5B19" w:rsidRDefault="000735D9" w:rsidP="007C5B19">
            <w:pPr>
              <w:jc w:val="center"/>
              <w:rPr>
                <w:ins w:id="192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4D7E61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2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F5F9A6" w14:textId="6C6B8C3B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2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2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2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F273CBF" w14:textId="77777777" w:rsidTr="007C5B19">
        <w:trPr>
          <w:trHeight w:val="224"/>
          <w:jc w:val="center"/>
          <w:ins w:id="192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A3EBCCA" w14:textId="77777777" w:rsidR="000735D9" w:rsidRPr="007C5B19" w:rsidRDefault="000735D9" w:rsidP="007C5B19">
            <w:pPr>
              <w:jc w:val="center"/>
              <w:rPr>
                <w:ins w:id="192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DD58A5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E5B74" w14:textId="74EF9ECE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3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813AA81" w14:textId="77777777" w:rsidTr="007C5B19">
        <w:trPr>
          <w:trHeight w:val="224"/>
          <w:jc w:val="center"/>
          <w:ins w:id="193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F52296E" w14:textId="77777777" w:rsidR="000735D9" w:rsidRPr="007C5B19" w:rsidRDefault="000735D9" w:rsidP="007C5B19">
            <w:pPr>
              <w:jc w:val="center"/>
              <w:rPr>
                <w:ins w:id="193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0C23B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3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3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C343FB" w14:textId="27AC29EB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42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4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lastRenderedPageBreak/>
                <w:t>MHz</w:t>
              </w:r>
            </w:ins>
          </w:p>
        </w:tc>
      </w:tr>
      <w:tr w:rsidR="000735D9" w:rsidRPr="007C5B19" w14:paraId="1E5526B2" w14:textId="77777777" w:rsidTr="007C5B19">
        <w:trPr>
          <w:trHeight w:val="224"/>
          <w:jc w:val="center"/>
          <w:ins w:id="194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5810B27" w14:textId="77777777" w:rsidR="000735D9" w:rsidRPr="007C5B19" w:rsidRDefault="000735D9" w:rsidP="007C5B19">
            <w:pPr>
              <w:jc w:val="center"/>
              <w:rPr>
                <w:ins w:id="194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95AD6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2A719B" w14:textId="12D0D133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4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50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668EA07" w14:textId="77777777" w:rsidTr="007C5B19">
        <w:trPr>
          <w:trHeight w:val="224"/>
          <w:jc w:val="center"/>
          <w:ins w:id="195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BA36E8" w14:textId="77777777" w:rsidR="000735D9" w:rsidRPr="007C5B19" w:rsidRDefault="000735D9" w:rsidP="007C5B19">
            <w:pPr>
              <w:jc w:val="center"/>
              <w:rPr>
                <w:ins w:id="195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9D93D9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1DC058" w14:textId="6FF6472C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5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5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58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E96A92" w14:textId="77777777" w:rsidTr="007C5B19">
        <w:trPr>
          <w:trHeight w:val="224"/>
          <w:jc w:val="center"/>
          <w:ins w:id="196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1E6E457" w14:textId="77777777" w:rsidR="000735D9" w:rsidRPr="007C5B19" w:rsidRDefault="000735D9" w:rsidP="007C5B19">
            <w:pPr>
              <w:jc w:val="center"/>
              <w:rPr>
                <w:ins w:id="196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D29041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6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F505B9" w14:textId="56156549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6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66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1490199" w14:textId="77777777" w:rsidTr="007C5B19">
        <w:trPr>
          <w:trHeight w:val="224"/>
          <w:jc w:val="center"/>
          <w:ins w:id="196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CAA06C8" w14:textId="77777777" w:rsidR="000735D9" w:rsidRPr="007C5B19" w:rsidRDefault="000735D9" w:rsidP="007C5B19">
            <w:pPr>
              <w:jc w:val="center"/>
              <w:rPr>
                <w:ins w:id="196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1D2F2C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7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B8D179" w14:textId="0DDB7691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1974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197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3FAE862" w14:textId="77777777" w:rsidTr="007C5B19">
        <w:trPr>
          <w:trHeight w:val="224"/>
          <w:jc w:val="center"/>
          <w:ins w:id="1976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8CF20FA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7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30DADC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7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48DAB4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198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198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empty-RU996]</w:t>
              </w:r>
            </w:ins>
          </w:p>
        </w:tc>
      </w:tr>
      <w:tr w:rsidR="000735D9" w:rsidRPr="007C5B19" w14:paraId="045A6BCE" w14:textId="77777777" w:rsidTr="007C5B19">
        <w:trPr>
          <w:trHeight w:val="224"/>
          <w:jc w:val="center"/>
          <w:ins w:id="198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BB1CBE5" w14:textId="77777777" w:rsidR="000735D9" w:rsidRPr="007C5B19" w:rsidRDefault="000735D9" w:rsidP="007C5B19">
            <w:pPr>
              <w:jc w:val="center"/>
              <w:rPr>
                <w:ins w:id="198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E7F74B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8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19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06CFB0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8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198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empty-RU996]</w:t>
              </w:r>
            </w:ins>
          </w:p>
        </w:tc>
      </w:tr>
      <w:tr w:rsidR="000735D9" w:rsidRPr="007C5B19" w14:paraId="5E203E70" w14:textId="77777777" w:rsidTr="007C5B19">
        <w:trPr>
          <w:trHeight w:val="224"/>
          <w:jc w:val="center"/>
          <w:ins w:id="198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BE681A6" w14:textId="77777777" w:rsidR="000735D9" w:rsidRPr="007C5B19" w:rsidRDefault="000735D9" w:rsidP="007C5B19">
            <w:pPr>
              <w:jc w:val="center"/>
              <w:rPr>
                <w:ins w:id="199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087F8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9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199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11C0D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9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19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484 RU484  RU996 empty-RU996]</w:t>
              </w:r>
            </w:ins>
          </w:p>
        </w:tc>
      </w:tr>
      <w:tr w:rsidR="000735D9" w:rsidRPr="007C5B19" w14:paraId="2AC94193" w14:textId="77777777" w:rsidTr="007C5B19">
        <w:trPr>
          <w:trHeight w:val="224"/>
          <w:jc w:val="center"/>
          <w:ins w:id="199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6084753" w14:textId="77777777" w:rsidR="000735D9" w:rsidRPr="007C5B19" w:rsidRDefault="000735D9" w:rsidP="007C5B19">
            <w:pPr>
              <w:jc w:val="center"/>
              <w:rPr>
                <w:ins w:id="199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A4FF90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9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19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D0AF0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199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0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empty-RU996]</w:t>
              </w:r>
            </w:ins>
          </w:p>
        </w:tc>
      </w:tr>
      <w:tr w:rsidR="000735D9" w:rsidRPr="007C5B19" w14:paraId="11C7C8E1" w14:textId="77777777" w:rsidTr="007C5B19">
        <w:trPr>
          <w:trHeight w:val="224"/>
          <w:jc w:val="center"/>
          <w:ins w:id="200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5E57A93" w14:textId="77777777" w:rsidR="000735D9" w:rsidRPr="007C5B19" w:rsidRDefault="000735D9" w:rsidP="007C5B19">
            <w:pPr>
              <w:jc w:val="center"/>
              <w:rPr>
                <w:ins w:id="200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9C088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0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002CE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0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empty-RU996]</w:t>
              </w:r>
            </w:ins>
          </w:p>
        </w:tc>
      </w:tr>
      <w:tr w:rsidR="000735D9" w:rsidRPr="007C5B19" w14:paraId="56B89142" w14:textId="77777777" w:rsidTr="007C5B19">
        <w:trPr>
          <w:trHeight w:val="224"/>
          <w:jc w:val="center"/>
          <w:ins w:id="200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872183C" w14:textId="77777777" w:rsidR="000735D9" w:rsidRPr="007C5B19" w:rsidRDefault="000735D9" w:rsidP="007C5B19">
            <w:pPr>
              <w:jc w:val="center"/>
              <w:rPr>
                <w:ins w:id="200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188DF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0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0BF4BC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1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empty-RU996]</w:t>
              </w:r>
            </w:ins>
          </w:p>
        </w:tc>
      </w:tr>
      <w:tr w:rsidR="000735D9" w:rsidRPr="007C5B19" w14:paraId="3ED4073B" w14:textId="77777777" w:rsidTr="007C5B19">
        <w:trPr>
          <w:trHeight w:val="224"/>
          <w:jc w:val="center"/>
          <w:ins w:id="201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1A97D54" w14:textId="77777777" w:rsidR="000735D9" w:rsidRPr="007C5B19" w:rsidRDefault="000735D9" w:rsidP="007C5B19">
            <w:pPr>
              <w:jc w:val="center"/>
              <w:rPr>
                <w:ins w:id="201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39A5A7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1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94E2F7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1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empty-RU484 RU484 RU996 RU996]</w:t>
              </w:r>
            </w:ins>
          </w:p>
        </w:tc>
      </w:tr>
      <w:tr w:rsidR="000735D9" w:rsidRPr="007C5B19" w14:paraId="088CFF04" w14:textId="77777777" w:rsidTr="007C5B19">
        <w:trPr>
          <w:trHeight w:val="224"/>
          <w:jc w:val="center"/>
          <w:ins w:id="201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72632AE" w14:textId="77777777" w:rsidR="000735D9" w:rsidRPr="007C5B19" w:rsidRDefault="000735D9" w:rsidP="007C5B19">
            <w:pPr>
              <w:jc w:val="center"/>
              <w:rPr>
                <w:ins w:id="202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732BA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5E9BD5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2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484 empty-RU484 RU996 RU996]</w:t>
              </w:r>
            </w:ins>
          </w:p>
        </w:tc>
      </w:tr>
      <w:tr w:rsidR="000735D9" w:rsidRPr="007C5B19" w14:paraId="6DD64310" w14:textId="77777777" w:rsidTr="007C5B19">
        <w:trPr>
          <w:trHeight w:val="224"/>
          <w:jc w:val="center"/>
          <w:ins w:id="202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1FFE9E" w14:textId="77777777" w:rsidR="000735D9" w:rsidRPr="007C5B19" w:rsidRDefault="000735D9" w:rsidP="007C5B19">
            <w:pPr>
              <w:jc w:val="center"/>
              <w:rPr>
                <w:ins w:id="202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77B5C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2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85B74F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2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empty-RU484 RU484  RU996]</w:t>
              </w:r>
            </w:ins>
          </w:p>
        </w:tc>
      </w:tr>
      <w:tr w:rsidR="000735D9" w:rsidRPr="007C5B19" w14:paraId="3F3A8A3A" w14:textId="77777777" w:rsidTr="007C5B19">
        <w:trPr>
          <w:trHeight w:val="224"/>
          <w:jc w:val="center"/>
          <w:ins w:id="203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FD7B632" w14:textId="77777777" w:rsidR="000735D9" w:rsidRPr="007C5B19" w:rsidRDefault="000735D9" w:rsidP="007C5B19">
            <w:pPr>
              <w:jc w:val="center"/>
              <w:rPr>
                <w:ins w:id="203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757FE5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B844F7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3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484 empty-RU484 RU996]</w:t>
              </w:r>
            </w:ins>
          </w:p>
        </w:tc>
      </w:tr>
      <w:tr w:rsidR="000735D9" w:rsidRPr="007C5B19" w14:paraId="716472BB" w14:textId="77777777" w:rsidTr="007C5B19">
        <w:trPr>
          <w:trHeight w:val="224"/>
          <w:jc w:val="center"/>
          <w:ins w:id="203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D5AC63" w14:textId="77777777" w:rsidR="000735D9" w:rsidRPr="007C5B19" w:rsidRDefault="000735D9" w:rsidP="007C5B19">
            <w:pPr>
              <w:jc w:val="center"/>
              <w:rPr>
                <w:ins w:id="203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43193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3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4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2B6F94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4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empty-RU484 RU484]</w:t>
              </w:r>
            </w:ins>
          </w:p>
        </w:tc>
      </w:tr>
      <w:tr w:rsidR="000735D9" w:rsidRPr="007C5B19" w14:paraId="12E5890F" w14:textId="77777777" w:rsidTr="007C5B19">
        <w:trPr>
          <w:trHeight w:val="224"/>
          <w:jc w:val="center"/>
          <w:ins w:id="204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925457" w14:textId="77777777" w:rsidR="000735D9" w:rsidRPr="007C5B19" w:rsidRDefault="000735D9" w:rsidP="007C5B19">
            <w:pPr>
              <w:jc w:val="center"/>
              <w:rPr>
                <w:ins w:id="204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9BA505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4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A9F9EC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4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4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RU484 empty-RU484]</w:t>
              </w:r>
            </w:ins>
          </w:p>
        </w:tc>
      </w:tr>
      <w:tr w:rsidR="000735D9" w:rsidRPr="007C5B19" w14:paraId="545692CE" w14:textId="77777777" w:rsidTr="007C5B19">
        <w:trPr>
          <w:trHeight w:val="224"/>
          <w:jc w:val="center"/>
          <w:ins w:id="2049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C7D261" w14:textId="77777777" w:rsidR="000735D9" w:rsidRPr="007C5B19" w:rsidRDefault="000735D9" w:rsidP="007C5B19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5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5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DE831E" w14:textId="77777777" w:rsidR="000735D9" w:rsidRPr="007C5B19" w:rsidRDefault="000735D9" w:rsidP="007C5B19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5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58F25D" w14:textId="77777777" w:rsidR="000735D9" w:rsidRPr="007C5B19" w:rsidRDefault="000735D9" w:rsidP="007C5B19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0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 RU996 RU996]</w:t>
              </w:r>
            </w:ins>
          </w:p>
        </w:tc>
      </w:tr>
      <w:tr w:rsidR="000735D9" w:rsidRPr="007C5B19" w14:paraId="4A31D8B4" w14:textId="77777777" w:rsidTr="007C5B19">
        <w:trPr>
          <w:trHeight w:val="224"/>
          <w:jc w:val="center"/>
          <w:ins w:id="205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84ACB72" w14:textId="77777777" w:rsidR="000735D9" w:rsidRPr="007C5B19" w:rsidRDefault="000735D9" w:rsidP="007C5B19">
            <w:pPr>
              <w:jc w:val="center"/>
              <w:rPr>
                <w:ins w:id="205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6B8964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5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8284E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6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996 RU996 RU996]</w:t>
              </w:r>
            </w:ins>
          </w:p>
        </w:tc>
      </w:tr>
      <w:tr w:rsidR="000735D9" w:rsidRPr="007C5B19" w14:paraId="43D27079" w14:textId="77777777" w:rsidTr="007C5B19">
        <w:trPr>
          <w:trHeight w:val="224"/>
          <w:jc w:val="center"/>
          <w:ins w:id="206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553471B" w14:textId="77777777" w:rsidR="000735D9" w:rsidRPr="007C5B19" w:rsidRDefault="000735D9" w:rsidP="007C5B19">
            <w:pPr>
              <w:jc w:val="center"/>
              <w:rPr>
                <w:ins w:id="206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DBCF3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6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A96D4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6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996 RU996]</w:t>
              </w:r>
            </w:ins>
          </w:p>
        </w:tc>
      </w:tr>
      <w:tr w:rsidR="000735D9" w:rsidRPr="007C5B19" w14:paraId="6684AA61" w14:textId="77777777" w:rsidTr="007C5B19">
        <w:trPr>
          <w:trHeight w:val="224"/>
          <w:jc w:val="center"/>
          <w:ins w:id="206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B319B75" w14:textId="77777777" w:rsidR="000735D9" w:rsidRPr="007C5B19" w:rsidRDefault="000735D9" w:rsidP="007C5B19">
            <w:pPr>
              <w:jc w:val="center"/>
              <w:rPr>
                <w:ins w:id="206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25DEF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7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7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E7DFE1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7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7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996]</w:t>
              </w:r>
            </w:ins>
          </w:p>
        </w:tc>
      </w:tr>
      <w:tr w:rsidR="000735D9" w:rsidRPr="007C5B19" w14:paraId="6FADF7E7" w14:textId="77777777" w:rsidTr="007C5B19">
        <w:trPr>
          <w:trHeight w:val="224"/>
          <w:jc w:val="center"/>
          <w:ins w:id="2074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893DCF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7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7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14D742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7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92ED80" w14:textId="77777777" w:rsidR="000735D9" w:rsidRPr="007C5B19" w:rsidRDefault="000735D9" w:rsidP="007C5B19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07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RU996]</w:t>
              </w:r>
            </w:ins>
          </w:p>
        </w:tc>
      </w:tr>
      <w:tr w:rsidR="000735D9" w:rsidRPr="007C5B19" w14:paraId="781CC432" w14:textId="77777777" w:rsidTr="007C5B19">
        <w:trPr>
          <w:trHeight w:val="224"/>
          <w:jc w:val="center"/>
          <w:ins w:id="208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00C3FCC" w14:textId="77777777" w:rsidR="000735D9" w:rsidRPr="007C5B19" w:rsidRDefault="000735D9" w:rsidP="007C5B19">
            <w:pPr>
              <w:jc w:val="center"/>
              <w:rPr>
                <w:ins w:id="208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F837B8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7E7A0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RU996]</w:t>
              </w:r>
            </w:ins>
          </w:p>
        </w:tc>
      </w:tr>
      <w:tr w:rsidR="000735D9" w:rsidRPr="007C5B19" w14:paraId="39426C59" w14:textId="77777777" w:rsidTr="007C5B19">
        <w:trPr>
          <w:trHeight w:val="224"/>
          <w:jc w:val="center"/>
          <w:ins w:id="208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29FA808" w14:textId="77777777" w:rsidR="000735D9" w:rsidRPr="007C5B19" w:rsidRDefault="000735D9" w:rsidP="007C5B19">
            <w:pPr>
              <w:jc w:val="center"/>
              <w:rPr>
                <w:ins w:id="208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1FDE3B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8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16C9A4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9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9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 empty-RU484 RU484 RU996 RU996]</w:t>
              </w:r>
            </w:ins>
          </w:p>
        </w:tc>
      </w:tr>
      <w:tr w:rsidR="000735D9" w:rsidRPr="007C5B19" w14:paraId="0D98A02B" w14:textId="77777777" w:rsidTr="007C5B19">
        <w:trPr>
          <w:trHeight w:val="224"/>
          <w:jc w:val="center"/>
          <w:ins w:id="209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436F05" w14:textId="77777777" w:rsidR="000735D9" w:rsidRPr="007C5B19" w:rsidRDefault="000735D9" w:rsidP="007C5B19">
            <w:pPr>
              <w:jc w:val="center"/>
              <w:rPr>
                <w:ins w:id="209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06E0BD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9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09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E8AF45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09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0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RU996]</w:t>
              </w:r>
            </w:ins>
          </w:p>
        </w:tc>
      </w:tr>
      <w:tr w:rsidR="000735D9" w:rsidRPr="007C5B19" w14:paraId="082D4C19" w14:textId="77777777" w:rsidTr="007C5B19">
        <w:trPr>
          <w:trHeight w:val="224"/>
          <w:jc w:val="center"/>
          <w:ins w:id="209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3454AA5" w14:textId="77777777" w:rsidR="000735D9" w:rsidRPr="007C5B19" w:rsidRDefault="000735D9" w:rsidP="007C5B19">
            <w:pPr>
              <w:jc w:val="center"/>
              <w:rPr>
                <w:ins w:id="210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4D5830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3CDE6A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0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RU996]</w:t>
              </w:r>
            </w:ins>
          </w:p>
        </w:tc>
      </w:tr>
      <w:tr w:rsidR="000735D9" w:rsidRPr="007C5B19" w14:paraId="2EF98BD8" w14:textId="77777777" w:rsidTr="007C5B19">
        <w:trPr>
          <w:trHeight w:val="224"/>
          <w:jc w:val="center"/>
          <w:ins w:id="210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CD086A" w14:textId="77777777" w:rsidR="000735D9" w:rsidRPr="007C5B19" w:rsidRDefault="000735D9" w:rsidP="007C5B19">
            <w:pPr>
              <w:jc w:val="center"/>
              <w:rPr>
                <w:ins w:id="210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C8A03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0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B7A31E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0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RU996]</w:t>
              </w:r>
            </w:ins>
          </w:p>
        </w:tc>
      </w:tr>
      <w:tr w:rsidR="000735D9" w:rsidRPr="007C5B19" w14:paraId="185BF3D0" w14:textId="77777777" w:rsidTr="007C5B19">
        <w:trPr>
          <w:trHeight w:val="224"/>
          <w:jc w:val="center"/>
          <w:ins w:id="211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6769E0F" w14:textId="77777777" w:rsidR="000735D9" w:rsidRPr="007C5B19" w:rsidRDefault="000735D9" w:rsidP="007C5B19">
            <w:pPr>
              <w:jc w:val="center"/>
              <w:rPr>
                <w:ins w:id="211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9A6EF3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9F67BF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1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484 RU484]</w:t>
              </w:r>
            </w:ins>
          </w:p>
        </w:tc>
      </w:tr>
      <w:tr w:rsidR="000735D9" w:rsidRPr="007C5B19" w14:paraId="731BF4CC" w14:textId="77777777" w:rsidTr="007C5B19">
        <w:trPr>
          <w:trHeight w:val="224"/>
          <w:jc w:val="center"/>
          <w:ins w:id="211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AA53BD8" w14:textId="77777777" w:rsidR="000735D9" w:rsidRPr="007C5B19" w:rsidRDefault="000735D9" w:rsidP="007C5B19">
            <w:pPr>
              <w:jc w:val="center"/>
              <w:rPr>
                <w:ins w:id="211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F599AC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1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1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152AE9" w14:textId="77777777" w:rsidR="000735D9" w:rsidRPr="007C5B19" w:rsidRDefault="000735D9" w:rsidP="007C5B19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12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1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RU484 empty-RU484]</w:t>
              </w:r>
            </w:ins>
          </w:p>
        </w:tc>
      </w:tr>
    </w:tbl>
    <w:p w14:paraId="128B333E" w14:textId="77777777" w:rsidR="000735D9" w:rsidRPr="007C5B19" w:rsidRDefault="000735D9" w:rsidP="000735D9">
      <w:pPr>
        <w:tabs>
          <w:tab w:val="left" w:pos="3879"/>
        </w:tabs>
        <w:rPr>
          <w:ins w:id="2123" w:author="mj1108.kim" w:date="2021-01-19T09:54:00Z"/>
          <w:color w:val="000000" w:themeColor="text1"/>
        </w:rPr>
      </w:pPr>
      <w:ins w:id="2124" w:author="mj1108.kim" w:date="2021-01-19T09:54:00Z">
        <w:r w:rsidRPr="007C5B19">
          <w:rPr>
            <w:color w:val="000000" w:themeColor="text1"/>
          </w:rPr>
          <w:t xml:space="preserve"> </w:t>
        </w:r>
        <w:r w:rsidRPr="007C5B19">
          <w:rPr>
            <w:color w:val="000000" w:themeColor="text1"/>
          </w:rPr>
          <w:tab/>
        </w:r>
      </w:ins>
    </w:p>
    <w:p w14:paraId="0139920A" w14:textId="77777777" w:rsidR="000735D9" w:rsidRPr="007C5B19" w:rsidRDefault="000735D9" w:rsidP="000735D9">
      <w:pPr>
        <w:rPr>
          <w:ins w:id="2125" w:author="mj1108.kim" w:date="2021-01-19T09:54:00Z"/>
          <w:rFonts w:eastAsia="맑은 고딕"/>
          <w:color w:val="000000" w:themeColor="text1"/>
          <w:lang w:eastAsia="ko-KR"/>
        </w:rPr>
      </w:pPr>
    </w:p>
    <w:p w14:paraId="18A44C2C" w14:textId="70C1C93F" w:rsidR="000735D9" w:rsidRPr="007C5B19" w:rsidRDefault="000735D9" w:rsidP="000735D9">
      <w:pPr>
        <w:jc w:val="both"/>
        <w:rPr>
          <w:ins w:id="2126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27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6 (Indices for large</w:t>
        </w:r>
      </w:ins>
      <w:ins w:id="2128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129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n 80 MHz EHT PPDU and in a non-OFDMA 80 MHz EHT PPDU), the indices for MRUs are defined based on the indice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 for RUs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80 MHz EHT PPDU).</w:t>
        </w:r>
      </w:ins>
    </w:p>
    <w:p w14:paraId="720AF2D9" w14:textId="77777777" w:rsidR="000735D9" w:rsidRPr="007C5B19" w:rsidRDefault="000735D9" w:rsidP="000735D9">
      <w:pPr>
        <w:jc w:val="both"/>
        <w:rPr>
          <w:ins w:id="2130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9136362" w14:textId="3D77ADD3" w:rsidR="000735D9" w:rsidRPr="007C5B19" w:rsidRDefault="000735D9" w:rsidP="000735D9">
      <w:pPr>
        <w:jc w:val="both"/>
        <w:rPr>
          <w:ins w:id="2131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32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7 (Indices for large</w:t>
        </w:r>
      </w:ins>
      <w:ins w:id="2133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134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 160 MHz EHT PPDU and in a non-OFDMA 160 MHz EHT PPDU), the indices for MRUs are defined based on the indices for RUs in Table 36-6 (Data and pilot subcarrier indices for RUs in a 160 MHz EHT PPDU).</w:t>
        </w:r>
      </w:ins>
    </w:p>
    <w:p w14:paraId="67D88216" w14:textId="77777777" w:rsidR="000735D9" w:rsidRPr="007C5B19" w:rsidRDefault="000735D9" w:rsidP="000735D9">
      <w:pPr>
        <w:jc w:val="both"/>
        <w:rPr>
          <w:ins w:id="2135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584DF92B" w14:textId="3926F2C0" w:rsidR="00956DCA" w:rsidRPr="000735D9" w:rsidDel="007F6F6F" w:rsidRDefault="000735D9" w:rsidP="000735D9">
      <w:pPr>
        <w:jc w:val="both"/>
        <w:rPr>
          <w:del w:id="2136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137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lastRenderedPageBreak/>
          <w:t xml:space="preserve">For 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Table 36-X8 (Indices for large</w:t>
        </w:r>
      </w:ins>
      <w:ins w:id="2138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s</w:t>
        </w:r>
      </w:ins>
      <w:bookmarkStart w:id="2139" w:name="_GoBack"/>
      <w:bookmarkEnd w:id="2139"/>
      <w:ins w:id="2140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ize MRUs in a 320 MHz EHT PPDU and in a non-OFDMA 320 MHz EHT PPDU), the indices for MRUs are defined based on the indices for RUs in Table 36-7 (Data and pilot subcarrier indices for RUs in a 320 MHz EHT PPDU).</w:t>
        </w:r>
      </w:ins>
    </w:p>
    <w:p w14:paraId="3C7CA4F4" w14:textId="77777777" w:rsidR="007F6F6F" w:rsidRPr="000735D9" w:rsidRDefault="007F6F6F" w:rsidP="009E41FD">
      <w:pPr>
        <w:jc w:val="both"/>
        <w:rPr>
          <w:ins w:id="2141" w:author="mj1108.kim" w:date="2021-01-19T09:5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A6F7B4A" w14:textId="77777777" w:rsidR="003F5F32" w:rsidRPr="007C114C" w:rsidRDefault="003F5F32" w:rsidP="009E41FD">
      <w:pPr>
        <w:jc w:val="both"/>
        <w:rPr>
          <w:ins w:id="2142" w:author="mj1108.kim" w:date="2021-01-15T15:26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BDDC1D4" w14:textId="7F3A57A9" w:rsidR="00275AD6" w:rsidDel="00956DCA" w:rsidRDefault="004B355E" w:rsidP="0040516D">
      <w:pPr>
        <w:tabs>
          <w:tab w:val="left" w:pos="3879"/>
        </w:tabs>
        <w:rPr>
          <w:del w:id="2143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B355E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 in each 80 MHz segment, 996+484 tone MRU in the primary 160 MHz channel and the secondary 160 MHz channel, 2×996+484 tone MRU, 3×996-tone MRU, and 3×996+484 tone MRU in 80/160/320 MHz PPDU in OFDMA unless the MRU size is larger than its supported bandwidth.</w:t>
      </w:r>
    </w:p>
    <w:p w14:paraId="5005FC55" w14:textId="392E31BD" w:rsidR="002747EB" w:rsidDel="00956DCA" w:rsidRDefault="002747EB" w:rsidP="00694F0A">
      <w:pPr>
        <w:rPr>
          <w:del w:id="2144" w:author="mj1108.kim" w:date="2021-01-15T15:12:00Z"/>
          <w:rFonts w:eastAsia="맑은 고딕"/>
          <w:lang w:eastAsia="ko-KR"/>
        </w:rPr>
      </w:pPr>
    </w:p>
    <w:p w14:paraId="3001C49F" w14:textId="77777777" w:rsidR="00DE3D1A" w:rsidRDefault="00DE3D1A" w:rsidP="00694F0A">
      <w:pPr>
        <w:rPr>
          <w:ins w:id="2145" w:author="mj1108.kim" w:date="2021-01-15T15:10:00Z"/>
          <w:rFonts w:eastAsia="맑은 고딕"/>
          <w:lang w:eastAsia="ko-KR"/>
        </w:rPr>
      </w:pPr>
    </w:p>
    <w:p w14:paraId="4EE0DC0E" w14:textId="77777777" w:rsidR="00DE3D1A" w:rsidRPr="0027100B" w:rsidRDefault="00DE3D1A" w:rsidP="00694F0A">
      <w:pPr>
        <w:rPr>
          <w:rFonts w:eastAsia="맑은 고딕"/>
          <w:lang w:eastAsia="ko-KR"/>
        </w:rPr>
      </w:pPr>
    </w:p>
    <w:p w14:paraId="053CEA16" w14:textId="77777777" w:rsidR="002747EB" w:rsidRDefault="00D60BC2" w:rsidP="00694F0A">
      <w:pPr>
        <w:rPr>
          <w:rFonts w:eastAsia="맑은 고딕"/>
          <w:b/>
          <w:sz w:val="32"/>
          <w:lang w:eastAsia="ko-KR"/>
        </w:rPr>
      </w:pPr>
      <w:r w:rsidRPr="00676CA5">
        <w:rPr>
          <w:b/>
          <w:sz w:val="32"/>
        </w:rPr>
        <w:t>References:</w:t>
      </w:r>
    </w:p>
    <w:p w14:paraId="0CED0212" w14:textId="77777777" w:rsidR="0027100B" w:rsidRPr="0027100B" w:rsidRDefault="0027100B" w:rsidP="00694F0A">
      <w:pPr>
        <w:rPr>
          <w:rFonts w:eastAsia="맑은 고딕"/>
          <w:b/>
          <w:sz w:val="32"/>
          <w:lang w:eastAsia="ko-KR"/>
        </w:rPr>
      </w:pPr>
    </w:p>
    <w:p w14:paraId="7B75293A" w14:textId="77777777" w:rsidR="002747EB" w:rsidRDefault="00D60BC2" w:rsidP="00694F0A">
      <w:r>
        <w:t>[1]</w:t>
      </w:r>
      <w:r w:rsidR="00676CA5">
        <w:t>. 11</w:t>
      </w:r>
      <w:r w:rsidR="007D12ED">
        <w:t>-20-</w:t>
      </w:r>
      <w:r w:rsidR="007D12ED">
        <w:rPr>
          <w:rFonts w:eastAsia="맑은 고딕" w:hint="eastAsia"/>
          <w:lang w:eastAsia="ko-KR"/>
        </w:rPr>
        <w:t>1945</w:t>
      </w:r>
      <w:r w:rsidR="006B3201">
        <w:t>-</w:t>
      </w:r>
      <w:r w:rsidR="007D12ED">
        <w:rPr>
          <w:rFonts w:eastAsia="맑은 고딕" w:hint="eastAsia"/>
          <w:lang w:eastAsia="ko-KR"/>
        </w:rPr>
        <w:t>07</w:t>
      </w:r>
      <w:r w:rsidR="00676CA5" w:rsidRPr="00676CA5">
        <w:t>-00be-compendium-of-straw-polls-and-potential-changes-to-the-specification-framework-document</w:t>
      </w:r>
      <w:r w:rsidR="00676CA5">
        <w:t>, Edward Au.</w:t>
      </w:r>
    </w:p>
    <w:p w14:paraId="58BB9B37" w14:textId="77777777" w:rsidR="002747EB" w:rsidRDefault="002747EB" w:rsidP="00694F0A"/>
    <w:p w14:paraId="303E84A4" w14:textId="77777777" w:rsidR="002747EB" w:rsidRDefault="002747EB" w:rsidP="00694F0A"/>
    <w:p w14:paraId="6973647D" w14:textId="77777777" w:rsidR="002E1EE2" w:rsidRDefault="002E1EE2" w:rsidP="001E6210"/>
    <w:sectPr w:rsidR="002E1EE2" w:rsidSect="00D630ED">
      <w:headerReference w:type="default" r:id="rId36"/>
      <w:footerReference w:type="default" r:id="rId37"/>
      <w:pgSz w:w="12240" w:h="15840" w:code="1"/>
      <w:pgMar w:top="1080" w:right="1080" w:bottom="1080" w:left="1080" w:header="432" w:footer="43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mj1108.kim" w:date="2021-01-19T09:59:00Z" w:initials="MJ">
    <w:p w14:paraId="678713E5" w14:textId="2E0307E9" w:rsidR="00EA55A7" w:rsidRDefault="00EA55A7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For the consistency with other sections</w:t>
      </w:r>
    </w:p>
  </w:comment>
  <w:comment w:id="7" w:author="mj1108.kim" w:date="2021-01-19T09:59:00Z" w:initials="MJ">
    <w:p w14:paraId="2547038B" w14:textId="77777777" w:rsidR="007E17EB" w:rsidRPr="004519C3" w:rsidRDefault="007E17EB" w:rsidP="007E17EB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  <w:comment w:id="1370" w:author="mj1108.kim" w:date="2021-01-19T09:59:00Z" w:initials="MJ">
    <w:p w14:paraId="1E2A629C" w14:textId="5BAD0223" w:rsidR="004519C3" w:rsidRPr="004519C3" w:rsidRDefault="004519C3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I think that we can delete the se sentences because MRU tables can cover these sentences.</w:t>
      </w:r>
    </w:p>
  </w:comment>
  <w:comment w:id="1409" w:author="mj1108.kim" w:date="2021-01-19T09:59:00Z" w:initials="MJ">
    <w:p w14:paraId="3900EC31" w14:textId="77777777" w:rsidR="000735D9" w:rsidRDefault="000735D9" w:rsidP="000735D9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37D7A7" w15:done="0"/>
  <w15:commentEx w15:paraId="3E58E54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656490" w14:textId="77777777" w:rsidR="005B3BAA" w:rsidRDefault="005B3BAA">
      <w:r>
        <w:separator/>
      </w:r>
    </w:p>
  </w:endnote>
  <w:endnote w:type="continuationSeparator" w:id="0">
    <w:p w14:paraId="07C895D2" w14:textId="77777777" w:rsidR="005B3BAA" w:rsidRDefault="005B3B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PS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805EFF" w14:textId="77777777" w:rsidR="00694F0A" w:rsidRDefault="00694F0A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45C93667" w14:textId="77777777" w:rsidR="000A6C43" w:rsidRPr="00EF1A28" w:rsidRDefault="002C4E25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14:paraId="5338D81F" w14:textId="77777777"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AF047B6" w14:textId="77777777" w:rsidR="005B3BAA" w:rsidRDefault="005B3BAA">
      <w:r>
        <w:separator/>
      </w:r>
    </w:p>
  </w:footnote>
  <w:footnote w:type="continuationSeparator" w:id="0">
    <w:p w14:paraId="703B18A4" w14:textId="77777777" w:rsidR="005B3BAA" w:rsidRDefault="005B3B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7C9656" w14:textId="77777777" w:rsidR="00694F0A" w:rsidRPr="00D54162" w:rsidRDefault="00694F0A" w:rsidP="005679D6">
    <w:pPr>
      <w:pStyle w:val="a4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7CA01BE8" w14:textId="4495D9EA" w:rsidR="000A6C43" w:rsidRPr="003E3B2F" w:rsidRDefault="003E3B2F" w:rsidP="005679D6">
    <w:pPr>
      <w:pStyle w:val="a4"/>
      <w:tabs>
        <w:tab w:val="clear" w:pos="6480"/>
        <w:tab w:val="center" w:pos="4680"/>
        <w:tab w:val="right" w:pos="9360"/>
      </w:tabs>
      <w:rPr>
        <w:rFonts w:eastAsia="맑은 고딕"/>
        <w:color w:val="000000" w:themeColor="text1"/>
        <w:szCs w:val="28"/>
        <w:lang w:eastAsia="ko-KR"/>
      </w:rPr>
    </w:pPr>
    <w:r>
      <w:rPr>
        <w:rFonts w:eastAsia="맑은 고딕" w:hint="eastAsia"/>
        <w:color w:val="000000" w:themeColor="text1"/>
        <w:szCs w:val="28"/>
        <w:lang w:eastAsia="ko-KR"/>
      </w:rPr>
      <w:t>January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 w:rsidR="00F56090">
      <w:rPr>
        <w:color w:val="000000" w:themeColor="text1"/>
        <w:szCs w:val="28"/>
      </w:rPr>
      <w:t>/</w:t>
    </w:r>
    <w:r w:rsidR="00B66C55">
      <w:rPr>
        <w:rFonts w:eastAsia="맑은 고딕"/>
        <w:color w:val="000000" w:themeColor="text1"/>
        <w:szCs w:val="28"/>
        <w:lang w:eastAsia="ko-KR"/>
      </w:rPr>
      <w:t>0104</w:t>
    </w:r>
    <w:r w:rsidR="006E41BA">
      <w:rPr>
        <w:color w:val="000000" w:themeColor="text1"/>
        <w:szCs w:val="28"/>
      </w:rPr>
      <w:t>r</w:t>
    </w:r>
    <w:r w:rsidR="00753DAF">
      <w:rPr>
        <w:rFonts w:eastAsia="맑은 고딕" w:hint="eastAsia"/>
        <w:color w:val="000000" w:themeColor="text1"/>
        <w:szCs w:val="28"/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461A"/>
    <w:rsid w:val="00005029"/>
    <w:rsid w:val="00005CEE"/>
    <w:rsid w:val="00005F9A"/>
    <w:rsid w:val="000061C4"/>
    <w:rsid w:val="00007574"/>
    <w:rsid w:val="0001194F"/>
    <w:rsid w:val="00011F7A"/>
    <w:rsid w:val="00013966"/>
    <w:rsid w:val="00013A24"/>
    <w:rsid w:val="00013CA2"/>
    <w:rsid w:val="0001410C"/>
    <w:rsid w:val="000141B9"/>
    <w:rsid w:val="0001457C"/>
    <w:rsid w:val="00015236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A0B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5F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5D9"/>
    <w:rsid w:val="00073ECD"/>
    <w:rsid w:val="00074624"/>
    <w:rsid w:val="0007478D"/>
    <w:rsid w:val="0007492D"/>
    <w:rsid w:val="0007493F"/>
    <w:rsid w:val="00075291"/>
    <w:rsid w:val="00075764"/>
    <w:rsid w:val="00076101"/>
    <w:rsid w:val="00076386"/>
    <w:rsid w:val="00077390"/>
    <w:rsid w:val="00077CD9"/>
    <w:rsid w:val="000805EE"/>
    <w:rsid w:val="000805FC"/>
    <w:rsid w:val="00081495"/>
    <w:rsid w:val="00081B5A"/>
    <w:rsid w:val="00083244"/>
    <w:rsid w:val="000837E7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341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5399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2A2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2346"/>
    <w:rsid w:val="000D30C3"/>
    <w:rsid w:val="000D472D"/>
    <w:rsid w:val="000D5298"/>
    <w:rsid w:val="000D6387"/>
    <w:rsid w:val="000D6419"/>
    <w:rsid w:val="000D6FFA"/>
    <w:rsid w:val="000D7186"/>
    <w:rsid w:val="000D7285"/>
    <w:rsid w:val="000D752B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978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4CE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3CE8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C51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3A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2EE4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702"/>
    <w:rsid w:val="001A0ECE"/>
    <w:rsid w:val="001A0FD3"/>
    <w:rsid w:val="001A1701"/>
    <w:rsid w:val="001A1D83"/>
    <w:rsid w:val="001A2062"/>
    <w:rsid w:val="001A21AA"/>
    <w:rsid w:val="001A226A"/>
    <w:rsid w:val="001A2681"/>
    <w:rsid w:val="001A2931"/>
    <w:rsid w:val="001A2AB7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353"/>
    <w:rsid w:val="001B26DE"/>
    <w:rsid w:val="001B2C4B"/>
    <w:rsid w:val="001B3817"/>
    <w:rsid w:val="001B3CF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36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273"/>
    <w:rsid w:val="001C44FC"/>
    <w:rsid w:val="001C46F6"/>
    <w:rsid w:val="001C4AFE"/>
    <w:rsid w:val="001C589A"/>
    <w:rsid w:val="001C5E79"/>
    <w:rsid w:val="001C5F57"/>
    <w:rsid w:val="001C61C2"/>
    <w:rsid w:val="001C61D7"/>
    <w:rsid w:val="001C6851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78C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A38"/>
    <w:rsid w:val="001F4D42"/>
    <w:rsid w:val="001F504F"/>
    <w:rsid w:val="001F510A"/>
    <w:rsid w:val="001F57B6"/>
    <w:rsid w:val="001F6AA7"/>
    <w:rsid w:val="001F705A"/>
    <w:rsid w:val="001F7541"/>
    <w:rsid w:val="001F7B6F"/>
    <w:rsid w:val="002006C3"/>
    <w:rsid w:val="00200994"/>
    <w:rsid w:val="002009FD"/>
    <w:rsid w:val="00200CC8"/>
    <w:rsid w:val="00201499"/>
    <w:rsid w:val="00201622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A00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179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81"/>
    <w:rsid w:val="002262D9"/>
    <w:rsid w:val="00226A4D"/>
    <w:rsid w:val="00226A93"/>
    <w:rsid w:val="002273AF"/>
    <w:rsid w:val="00227511"/>
    <w:rsid w:val="002307ED"/>
    <w:rsid w:val="00230CAB"/>
    <w:rsid w:val="0023127D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4DB9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A7E"/>
    <w:rsid w:val="00240CAB"/>
    <w:rsid w:val="002410DA"/>
    <w:rsid w:val="00241F30"/>
    <w:rsid w:val="002426D2"/>
    <w:rsid w:val="002432EB"/>
    <w:rsid w:val="00243706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5E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00B"/>
    <w:rsid w:val="00271A96"/>
    <w:rsid w:val="0027210A"/>
    <w:rsid w:val="00272352"/>
    <w:rsid w:val="002724F7"/>
    <w:rsid w:val="00272861"/>
    <w:rsid w:val="00273016"/>
    <w:rsid w:val="00273789"/>
    <w:rsid w:val="00273879"/>
    <w:rsid w:val="002743D7"/>
    <w:rsid w:val="002747EB"/>
    <w:rsid w:val="00274827"/>
    <w:rsid w:val="00275AA3"/>
    <w:rsid w:val="00275AD6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837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04A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6B8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4E6F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8BA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2FE"/>
    <w:rsid w:val="002D6EB8"/>
    <w:rsid w:val="002D707F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8B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98A"/>
    <w:rsid w:val="002F1B55"/>
    <w:rsid w:val="002F1C0D"/>
    <w:rsid w:val="002F1FA5"/>
    <w:rsid w:val="002F253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5385"/>
    <w:rsid w:val="002F58E9"/>
    <w:rsid w:val="002F622D"/>
    <w:rsid w:val="002F7148"/>
    <w:rsid w:val="002F7170"/>
    <w:rsid w:val="002F720A"/>
    <w:rsid w:val="002F72DC"/>
    <w:rsid w:val="002F77B7"/>
    <w:rsid w:val="002F7C69"/>
    <w:rsid w:val="002F7F14"/>
    <w:rsid w:val="00300178"/>
    <w:rsid w:val="00300861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4FF3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E74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D54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3C2F"/>
    <w:rsid w:val="003547DE"/>
    <w:rsid w:val="00354C70"/>
    <w:rsid w:val="00354D0D"/>
    <w:rsid w:val="0035513F"/>
    <w:rsid w:val="00355882"/>
    <w:rsid w:val="003558A5"/>
    <w:rsid w:val="00355DDA"/>
    <w:rsid w:val="00356392"/>
    <w:rsid w:val="0035780A"/>
    <w:rsid w:val="00357842"/>
    <w:rsid w:val="00360063"/>
    <w:rsid w:val="0036024A"/>
    <w:rsid w:val="00360C65"/>
    <w:rsid w:val="00360CB7"/>
    <w:rsid w:val="00360CE1"/>
    <w:rsid w:val="00361291"/>
    <w:rsid w:val="00361A9B"/>
    <w:rsid w:val="00362511"/>
    <w:rsid w:val="00364722"/>
    <w:rsid w:val="003649BD"/>
    <w:rsid w:val="00364A8E"/>
    <w:rsid w:val="00365024"/>
    <w:rsid w:val="003653B9"/>
    <w:rsid w:val="00365863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3D7"/>
    <w:rsid w:val="00380414"/>
    <w:rsid w:val="003804B0"/>
    <w:rsid w:val="00382E67"/>
    <w:rsid w:val="0038476F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186"/>
    <w:rsid w:val="003B233E"/>
    <w:rsid w:val="003B2563"/>
    <w:rsid w:val="003B25A0"/>
    <w:rsid w:val="003B29F7"/>
    <w:rsid w:val="003B2B29"/>
    <w:rsid w:val="003B376C"/>
    <w:rsid w:val="003B39BA"/>
    <w:rsid w:val="003B3E75"/>
    <w:rsid w:val="003B4607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04"/>
    <w:rsid w:val="003C044F"/>
    <w:rsid w:val="003C04CA"/>
    <w:rsid w:val="003C13F4"/>
    <w:rsid w:val="003C1827"/>
    <w:rsid w:val="003C2127"/>
    <w:rsid w:val="003C2279"/>
    <w:rsid w:val="003C2479"/>
    <w:rsid w:val="003C2494"/>
    <w:rsid w:val="003C257C"/>
    <w:rsid w:val="003C4047"/>
    <w:rsid w:val="003C4180"/>
    <w:rsid w:val="003C46F5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036"/>
    <w:rsid w:val="003D6E8A"/>
    <w:rsid w:val="003D722E"/>
    <w:rsid w:val="003D7237"/>
    <w:rsid w:val="003D7545"/>
    <w:rsid w:val="003D7890"/>
    <w:rsid w:val="003D7A4C"/>
    <w:rsid w:val="003E0899"/>
    <w:rsid w:val="003E1053"/>
    <w:rsid w:val="003E12C2"/>
    <w:rsid w:val="003E17C0"/>
    <w:rsid w:val="003E1B10"/>
    <w:rsid w:val="003E1B51"/>
    <w:rsid w:val="003E1F88"/>
    <w:rsid w:val="003E2624"/>
    <w:rsid w:val="003E2D38"/>
    <w:rsid w:val="003E3B2F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498"/>
    <w:rsid w:val="003F286F"/>
    <w:rsid w:val="003F2F97"/>
    <w:rsid w:val="003F3196"/>
    <w:rsid w:val="003F338C"/>
    <w:rsid w:val="003F3556"/>
    <w:rsid w:val="003F3DC0"/>
    <w:rsid w:val="003F5905"/>
    <w:rsid w:val="003F5F32"/>
    <w:rsid w:val="003F602E"/>
    <w:rsid w:val="003F6545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0BF"/>
    <w:rsid w:val="0040516D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68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08CC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1FB1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949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19C3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00B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773B0"/>
    <w:rsid w:val="004808D1"/>
    <w:rsid w:val="0048092A"/>
    <w:rsid w:val="00480A8B"/>
    <w:rsid w:val="0048117F"/>
    <w:rsid w:val="004812A2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6B10"/>
    <w:rsid w:val="00487B1C"/>
    <w:rsid w:val="00490BE8"/>
    <w:rsid w:val="00490C9D"/>
    <w:rsid w:val="00490E78"/>
    <w:rsid w:val="0049115C"/>
    <w:rsid w:val="00491A8F"/>
    <w:rsid w:val="004920CD"/>
    <w:rsid w:val="00492195"/>
    <w:rsid w:val="00492923"/>
    <w:rsid w:val="00493129"/>
    <w:rsid w:val="00493AAE"/>
    <w:rsid w:val="00494037"/>
    <w:rsid w:val="00494172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384"/>
    <w:rsid w:val="004A6795"/>
    <w:rsid w:val="004A6F5A"/>
    <w:rsid w:val="004A70C7"/>
    <w:rsid w:val="004A7AC8"/>
    <w:rsid w:val="004B0971"/>
    <w:rsid w:val="004B0B7C"/>
    <w:rsid w:val="004B1480"/>
    <w:rsid w:val="004B18D5"/>
    <w:rsid w:val="004B1C3B"/>
    <w:rsid w:val="004B2F07"/>
    <w:rsid w:val="004B355E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CB9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7CD"/>
    <w:rsid w:val="004D0B12"/>
    <w:rsid w:val="004D0CEA"/>
    <w:rsid w:val="004D0FDD"/>
    <w:rsid w:val="004D1F33"/>
    <w:rsid w:val="004D2E98"/>
    <w:rsid w:val="004D335D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0DF4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4DE1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2E13"/>
    <w:rsid w:val="0051386E"/>
    <w:rsid w:val="00513EA4"/>
    <w:rsid w:val="005142DE"/>
    <w:rsid w:val="005143E0"/>
    <w:rsid w:val="0051469F"/>
    <w:rsid w:val="00514A6E"/>
    <w:rsid w:val="00515666"/>
    <w:rsid w:val="0051649E"/>
    <w:rsid w:val="005168AD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5DB6"/>
    <w:rsid w:val="005264C2"/>
    <w:rsid w:val="005265DE"/>
    <w:rsid w:val="0052683B"/>
    <w:rsid w:val="00526AA8"/>
    <w:rsid w:val="00526F62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37E6B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CD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B20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74E"/>
    <w:rsid w:val="00576DF1"/>
    <w:rsid w:val="00577361"/>
    <w:rsid w:val="00577744"/>
    <w:rsid w:val="00577E02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35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1EAF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28C"/>
    <w:rsid w:val="005B3311"/>
    <w:rsid w:val="005B3590"/>
    <w:rsid w:val="005B3BAA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6712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714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5D"/>
    <w:rsid w:val="005F72E7"/>
    <w:rsid w:val="005F7C72"/>
    <w:rsid w:val="005F7E9A"/>
    <w:rsid w:val="0060056D"/>
    <w:rsid w:val="006007FE"/>
    <w:rsid w:val="0060087F"/>
    <w:rsid w:val="00600C5A"/>
    <w:rsid w:val="006012C6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1F3"/>
    <w:rsid w:val="0062051E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101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3DB7"/>
    <w:rsid w:val="00634318"/>
    <w:rsid w:val="00634DA3"/>
    <w:rsid w:val="006355E5"/>
    <w:rsid w:val="00635664"/>
    <w:rsid w:val="006359DB"/>
    <w:rsid w:val="0063632D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79B"/>
    <w:rsid w:val="00645958"/>
    <w:rsid w:val="00645DF3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7760E"/>
    <w:rsid w:val="00680BCD"/>
    <w:rsid w:val="0068104E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BCF"/>
    <w:rsid w:val="00692BD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14"/>
    <w:rsid w:val="00696A33"/>
    <w:rsid w:val="00696A56"/>
    <w:rsid w:val="0069718A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2E"/>
    <w:rsid w:val="006B1FC4"/>
    <w:rsid w:val="006B2079"/>
    <w:rsid w:val="006B2FB0"/>
    <w:rsid w:val="006B3201"/>
    <w:rsid w:val="006B380D"/>
    <w:rsid w:val="006B3C0B"/>
    <w:rsid w:val="006B4FA5"/>
    <w:rsid w:val="006B5ADD"/>
    <w:rsid w:val="006B6BCE"/>
    <w:rsid w:val="006B6CE3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985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62FD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074"/>
    <w:rsid w:val="006F64A7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67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690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276B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086"/>
    <w:rsid w:val="007274E1"/>
    <w:rsid w:val="00730027"/>
    <w:rsid w:val="007305B7"/>
    <w:rsid w:val="0073064A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37DB8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47567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3DAF"/>
    <w:rsid w:val="007540C3"/>
    <w:rsid w:val="0075599C"/>
    <w:rsid w:val="00755D41"/>
    <w:rsid w:val="00756070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66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0B"/>
    <w:rsid w:val="00770572"/>
    <w:rsid w:val="00770CD6"/>
    <w:rsid w:val="00771400"/>
    <w:rsid w:val="00771C90"/>
    <w:rsid w:val="00771D10"/>
    <w:rsid w:val="00771E92"/>
    <w:rsid w:val="00772546"/>
    <w:rsid w:val="00772E4E"/>
    <w:rsid w:val="00773761"/>
    <w:rsid w:val="00774445"/>
    <w:rsid w:val="00774736"/>
    <w:rsid w:val="00775B06"/>
    <w:rsid w:val="00776839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3C65"/>
    <w:rsid w:val="00794260"/>
    <w:rsid w:val="007950DE"/>
    <w:rsid w:val="00795E6B"/>
    <w:rsid w:val="0079696D"/>
    <w:rsid w:val="00796D62"/>
    <w:rsid w:val="00797135"/>
    <w:rsid w:val="00797FDC"/>
    <w:rsid w:val="007A1CF7"/>
    <w:rsid w:val="007A24FF"/>
    <w:rsid w:val="007A2A65"/>
    <w:rsid w:val="007A2ED6"/>
    <w:rsid w:val="007A32E5"/>
    <w:rsid w:val="007A360C"/>
    <w:rsid w:val="007A39A7"/>
    <w:rsid w:val="007A39D6"/>
    <w:rsid w:val="007A3CA9"/>
    <w:rsid w:val="007A414F"/>
    <w:rsid w:val="007A461D"/>
    <w:rsid w:val="007A4853"/>
    <w:rsid w:val="007A4F70"/>
    <w:rsid w:val="007A50FD"/>
    <w:rsid w:val="007A6D88"/>
    <w:rsid w:val="007A7696"/>
    <w:rsid w:val="007B02FC"/>
    <w:rsid w:val="007B0678"/>
    <w:rsid w:val="007B0DEF"/>
    <w:rsid w:val="007B197C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57A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75"/>
    <w:rsid w:val="007C729C"/>
    <w:rsid w:val="007C7995"/>
    <w:rsid w:val="007D12ED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17EB"/>
    <w:rsid w:val="007E2017"/>
    <w:rsid w:val="007E2250"/>
    <w:rsid w:val="007E2495"/>
    <w:rsid w:val="007E28B9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6F6F"/>
    <w:rsid w:val="007F7AE1"/>
    <w:rsid w:val="008009C1"/>
    <w:rsid w:val="00800A6A"/>
    <w:rsid w:val="00800EB2"/>
    <w:rsid w:val="00800EBA"/>
    <w:rsid w:val="00801840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57C6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BBE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1D"/>
    <w:rsid w:val="008215E4"/>
    <w:rsid w:val="00822D20"/>
    <w:rsid w:val="008239E9"/>
    <w:rsid w:val="00824079"/>
    <w:rsid w:val="0082419F"/>
    <w:rsid w:val="0082471F"/>
    <w:rsid w:val="008261DE"/>
    <w:rsid w:val="00826C91"/>
    <w:rsid w:val="00826F4E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219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2AC4"/>
    <w:rsid w:val="008630E7"/>
    <w:rsid w:val="00864EA7"/>
    <w:rsid w:val="00865590"/>
    <w:rsid w:val="00865634"/>
    <w:rsid w:val="00865743"/>
    <w:rsid w:val="0086589C"/>
    <w:rsid w:val="00865ED3"/>
    <w:rsid w:val="00866241"/>
    <w:rsid w:val="00866590"/>
    <w:rsid w:val="00866594"/>
    <w:rsid w:val="008669B6"/>
    <w:rsid w:val="00866F9B"/>
    <w:rsid w:val="00867DCE"/>
    <w:rsid w:val="00870421"/>
    <w:rsid w:val="00871BE1"/>
    <w:rsid w:val="00871D58"/>
    <w:rsid w:val="00872D61"/>
    <w:rsid w:val="0087374F"/>
    <w:rsid w:val="008739A2"/>
    <w:rsid w:val="00873D26"/>
    <w:rsid w:val="00874073"/>
    <w:rsid w:val="00874468"/>
    <w:rsid w:val="00875944"/>
    <w:rsid w:val="00876443"/>
    <w:rsid w:val="008764BC"/>
    <w:rsid w:val="008769B4"/>
    <w:rsid w:val="00877CD1"/>
    <w:rsid w:val="008800D6"/>
    <w:rsid w:val="00880C04"/>
    <w:rsid w:val="00880CF6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2D4"/>
    <w:rsid w:val="00885638"/>
    <w:rsid w:val="00886472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802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025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0D94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6CE8"/>
    <w:rsid w:val="008E76DA"/>
    <w:rsid w:val="008E7AC0"/>
    <w:rsid w:val="008F0170"/>
    <w:rsid w:val="008F02B4"/>
    <w:rsid w:val="008F0458"/>
    <w:rsid w:val="008F0903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57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0C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0FA6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8F1"/>
    <w:rsid w:val="00925D14"/>
    <w:rsid w:val="00925D75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6DCA"/>
    <w:rsid w:val="0095759F"/>
    <w:rsid w:val="009609D0"/>
    <w:rsid w:val="00960DB7"/>
    <w:rsid w:val="00961149"/>
    <w:rsid w:val="00961442"/>
    <w:rsid w:val="009614C9"/>
    <w:rsid w:val="00961971"/>
    <w:rsid w:val="00961DE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4F5D"/>
    <w:rsid w:val="0096566E"/>
    <w:rsid w:val="009662CD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117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3041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5F1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2C1E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09D6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676"/>
    <w:rsid w:val="009E5763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B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DFC"/>
    <w:rsid w:val="00A11F53"/>
    <w:rsid w:val="00A12034"/>
    <w:rsid w:val="00A1271B"/>
    <w:rsid w:val="00A1369A"/>
    <w:rsid w:val="00A14138"/>
    <w:rsid w:val="00A146F2"/>
    <w:rsid w:val="00A14C9A"/>
    <w:rsid w:val="00A15093"/>
    <w:rsid w:val="00A15994"/>
    <w:rsid w:val="00A16E86"/>
    <w:rsid w:val="00A172E2"/>
    <w:rsid w:val="00A17B7A"/>
    <w:rsid w:val="00A205B8"/>
    <w:rsid w:val="00A2082C"/>
    <w:rsid w:val="00A21269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1F25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AA2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2B5E"/>
    <w:rsid w:val="00A43A84"/>
    <w:rsid w:val="00A43CFC"/>
    <w:rsid w:val="00A44140"/>
    <w:rsid w:val="00A4425F"/>
    <w:rsid w:val="00A443FF"/>
    <w:rsid w:val="00A4490B"/>
    <w:rsid w:val="00A44DEF"/>
    <w:rsid w:val="00A45243"/>
    <w:rsid w:val="00A47066"/>
    <w:rsid w:val="00A471CD"/>
    <w:rsid w:val="00A50903"/>
    <w:rsid w:val="00A50C52"/>
    <w:rsid w:val="00A50E15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357D"/>
    <w:rsid w:val="00A647B2"/>
    <w:rsid w:val="00A648AB"/>
    <w:rsid w:val="00A64C5D"/>
    <w:rsid w:val="00A65DAF"/>
    <w:rsid w:val="00A6617F"/>
    <w:rsid w:val="00A66AB4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1DCF"/>
    <w:rsid w:val="00A820E3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5C9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64F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4FBA"/>
    <w:rsid w:val="00AA5386"/>
    <w:rsid w:val="00AA5B47"/>
    <w:rsid w:val="00AA6A4F"/>
    <w:rsid w:val="00AA7A31"/>
    <w:rsid w:val="00AB00B7"/>
    <w:rsid w:val="00AB1DEB"/>
    <w:rsid w:val="00AB1EEF"/>
    <w:rsid w:val="00AB2266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13A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C7F4C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695A"/>
    <w:rsid w:val="00AD7A59"/>
    <w:rsid w:val="00AD7A62"/>
    <w:rsid w:val="00AD7D72"/>
    <w:rsid w:val="00AD7FFC"/>
    <w:rsid w:val="00AE038B"/>
    <w:rsid w:val="00AE048C"/>
    <w:rsid w:val="00AE0DA7"/>
    <w:rsid w:val="00AE123C"/>
    <w:rsid w:val="00AE1557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A75"/>
    <w:rsid w:val="00AF6F11"/>
    <w:rsid w:val="00B00353"/>
    <w:rsid w:val="00B003D5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07C87"/>
    <w:rsid w:val="00B10135"/>
    <w:rsid w:val="00B10579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6DE"/>
    <w:rsid w:val="00B2477A"/>
    <w:rsid w:val="00B249A1"/>
    <w:rsid w:val="00B24B65"/>
    <w:rsid w:val="00B25494"/>
    <w:rsid w:val="00B25915"/>
    <w:rsid w:val="00B26663"/>
    <w:rsid w:val="00B26F3C"/>
    <w:rsid w:val="00B30295"/>
    <w:rsid w:val="00B304E8"/>
    <w:rsid w:val="00B30634"/>
    <w:rsid w:val="00B30F44"/>
    <w:rsid w:val="00B31509"/>
    <w:rsid w:val="00B317A7"/>
    <w:rsid w:val="00B31B9B"/>
    <w:rsid w:val="00B31BC1"/>
    <w:rsid w:val="00B324E0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7A2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5F7C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166"/>
    <w:rsid w:val="00B62C40"/>
    <w:rsid w:val="00B63322"/>
    <w:rsid w:val="00B63490"/>
    <w:rsid w:val="00B64F75"/>
    <w:rsid w:val="00B656D8"/>
    <w:rsid w:val="00B65F35"/>
    <w:rsid w:val="00B662E2"/>
    <w:rsid w:val="00B66874"/>
    <w:rsid w:val="00B66C55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661C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0316"/>
    <w:rsid w:val="00BA13AC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39A6"/>
    <w:rsid w:val="00BB4166"/>
    <w:rsid w:val="00BB4707"/>
    <w:rsid w:val="00BB471C"/>
    <w:rsid w:val="00BB49CC"/>
    <w:rsid w:val="00BB54FC"/>
    <w:rsid w:val="00BB6062"/>
    <w:rsid w:val="00BB6BAD"/>
    <w:rsid w:val="00BB7152"/>
    <w:rsid w:val="00BB7858"/>
    <w:rsid w:val="00BB7DAA"/>
    <w:rsid w:val="00BC0009"/>
    <w:rsid w:val="00BC0851"/>
    <w:rsid w:val="00BC0A12"/>
    <w:rsid w:val="00BC0E6D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6C0"/>
    <w:rsid w:val="00BC5D4C"/>
    <w:rsid w:val="00BC6BB6"/>
    <w:rsid w:val="00BC75DA"/>
    <w:rsid w:val="00BD0189"/>
    <w:rsid w:val="00BD04C9"/>
    <w:rsid w:val="00BD053A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5A1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89F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0E3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87A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4F23"/>
    <w:rsid w:val="00C35176"/>
    <w:rsid w:val="00C35857"/>
    <w:rsid w:val="00C35C0C"/>
    <w:rsid w:val="00C362BA"/>
    <w:rsid w:val="00C3728E"/>
    <w:rsid w:val="00C378BD"/>
    <w:rsid w:val="00C40CA8"/>
    <w:rsid w:val="00C4142B"/>
    <w:rsid w:val="00C4197F"/>
    <w:rsid w:val="00C42477"/>
    <w:rsid w:val="00C42B72"/>
    <w:rsid w:val="00C42B76"/>
    <w:rsid w:val="00C43549"/>
    <w:rsid w:val="00C438E1"/>
    <w:rsid w:val="00C43B35"/>
    <w:rsid w:val="00C44E4B"/>
    <w:rsid w:val="00C450F6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6D1"/>
    <w:rsid w:val="00C53A5C"/>
    <w:rsid w:val="00C5403B"/>
    <w:rsid w:val="00C5453A"/>
    <w:rsid w:val="00C54C68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590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837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B23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2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6DC"/>
    <w:rsid w:val="00CD3B2F"/>
    <w:rsid w:val="00CD44A7"/>
    <w:rsid w:val="00CD4948"/>
    <w:rsid w:val="00CD5426"/>
    <w:rsid w:val="00CD55AC"/>
    <w:rsid w:val="00CD589F"/>
    <w:rsid w:val="00CD6580"/>
    <w:rsid w:val="00CD671D"/>
    <w:rsid w:val="00CD6B22"/>
    <w:rsid w:val="00CE0CD8"/>
    <w:rsid w:val="00CE105A"/>
    <w:rsid w:val="00CE1341"/>
    <w:rsid w:val="00CE159A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730"/>
    <w:rsid w:val="00CF37D8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05"/>
    <w:rsid w:val="00D065CD"/>
    <w:rsid w:val="00D0777F"/>
    <w:rsid w:val="00D10227"/>
    <w:rsid w:val="00D109A3"/>
    <w:rsid w:val="00D10B94"/>
    <w:rsid w:val="00D10EC7"/>
    <w:rsid w:val="00D116A4"/>
    <w:rsid w:val="00D11CC8"/>
    <w:rsid w:val="00D11EEC"/>
    <w:rsid w:val="00D122E3"/>
    <w:rsid w:val="00D12757"/>
    <w:rsid w:val="00D13156"/>
    <w:rsid w:val="00D1563E"/>
    <w:rsid w:val="00D15769"/>
    <w:rsid w:val="00D159AD"/>
    <w:rsid w:val="00D1642B"/>
    <w:rsid w:val="00D16882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27F"/>
    <w:rsid w:val="00D51E03"/>
    <w:rsid w:val="00D51F31"/>
    <w:rsid w:val="00D526ED"/>
    <w:rsid w:val="00D52AE2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41D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0E0"/>
    <w:rsid w:val="00D84DDC"/>
    <w:rsid w:val="00D85338"/>
    <w:rsid w:val="00D86BCA"/>
    <w:rsid w:val="00D87E81"/>
    <w:rsid w:val="00D90369"/>
    <w:rsid w:val="00D9075D"/>
    <w:rsid w:val="00D909CC"/>
    <w:rsid w:val="00D912AA"/>
    <w:rsid w:val="00D9132B"/>
    <w:rsid w:val="00D91BBC"/>
    <w:rsid w:val="00D934E5"/>
    <w:rsid w:val="00D93ADA"/>
    <w:rsid w:val="00D9421C"/>
    <w:rsid w:val="00D9423F"/>
    <w:rsid w:val="00D947EC"/>
    <w:rsid w:val="00D94D28"/>
    <w:rsid w:val="00D953D1"/>
    <w:rsid w:val="00D9556C"/>
    <w:rsid w:val="00D95D73"/>
    <w:rsid w:val="00D96CFA"/>
    <w:rsid w:val="00D96D6E"/>
    <w:rsid w:val="00D96E74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2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6AB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5520"/>
    <w:rsid w:val="00DD5C5B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3D1A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A6D"/>
    <w:rsid w:val="00DF1C08"/>
    <w:rsid w:val="00DF27D6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52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07F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2BDE"/>
    <w:rsid w:val="00E234D3"/>
    <w:rsid w:val="00E23CA1"/>
    <w:rsid w:val="00E25110"/>
    <w:rsid w:val="00E25613"/>
    <w:rsid w:val="00E26145"/>
    <w:rsid w:val="00E26213"/>
    <w:rsid w:val="00E26ADA"/>
    <w:rsid w:val="00E26D77"/>
    <w:rsid w:val="00E27145"/>
    <w:rsid w:val="00E2748B"/>
    <w:rsid w:val="00E276DE"/>
    <w:rsid w:val="00E276DF"/>
    <w:rsid w:val="00E30587"/>
    <w:rsid w:val="00E305E7"/>
    <w:rsid w:val="00E313C8"/>
    <w:rsid w:val="00E319D8"/>
    <w:rsid w:val="00E33015"/>
    <w:rsid w:val="00E331AC"/>
    <w:rsid w:val="00E3344A"/>
    <w:rsid w:val="00E3349F"/>
    <w:rsid w:val="00E33535"/>
    <w:rsid w:val="00E33646"/>
    <w:rsid w:val="00E33FCD"/>
    <w:rsid w:val="00E34070"/>
    <w:rsid w:val="00E341F4"/>
    <w:rsid w:val="00E3497B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F70"/>
    <w:rsid w:val="00E414F5"/>
    <w:rsid w:val="00E41729"/>
    <w:rsid w:val="00E41C51"/>
    <w:rsid w:val="00E42050"/>
    <w:rsid w:val="00E42146"/>
    <w:rsid w:val="00E432FE"/>
    <w:rsid w:val="00E434EA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1C1"/>
    <w:rsid w:val="00E50741"/>
    <w:rsid w:val="00E50A7B"/>
    <w:rsid w:val="00E5164D"/>
    <w:rsid w:val="00E5281B"/>
    <w:rsid w:val="00E52D6E"/>
    <w:rsid w:val="00E53099"/>
    <w:rsid w:val="00E5310F"/>
    <w:rsid w:val="00E53AC8"/>
    <w:rsid w:val="00E53B54"/>
    <w:rsid w:val="00E54407"/>
    <w:rsid w:val="00E54A48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12B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1CF"/>
    <w:rsid w:val="00E74206"/>
    <w:rsid w:val="00E7426E"/>
    <w:rsid w:val="00E7475B"/>
    <w:rsid w:val="00E76535"/>
    <w:rsid w:val="00E76D54"/>
    <w:rsid w:val="00E77875"/>
    <w:rsid w:val="00E80093"/>
    <w:rsid w:val="00E8068E"/>
    <w:rsid w:val="00E807F0"/>
    <w:rsid w:val="00E8085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580"/>
    <w:rsid w:val="00E91690"/>
    <w:rsid w:val="00E91B36"/>
    <w:rsid w:val="00E926AB"/>
    <w:rsid w:val="00E939E4"/>
    <w:rsid w:val="00E943BC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126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5A7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4A11"/>
    <w:rsid w:val="00EB57C0"/>
    <w:rsid w:val="00EB66C1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3C4E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DEA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9E8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891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75C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5D1"/>
    <w:rsid w:val="00F316CA"/>
    <w:rsid w:val="00F31A79"/>
    <w:rsid w:val="00F323ED"/>
    <w:rsid w:val="00F327D0"/>
    <w:rsid w:val="00F32995"/>
    <w:rsid w:val="00F32B51"/>
    <w:rsid w:val="00F32B82"/>
    <w:rsid w:val="00F3326B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5F8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909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B1D"/>
    <w:rsid w:val="00F86DF1"/>
    <w:rsid w:val="00F87713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6BB0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2E90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E7EC9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2AB9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8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10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40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oleObject" Target="embeddings/oleObject6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E905AA99-37EE-450C-9016-DBC599C76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809</TotalTime>
  <Pages>21</Pages>
  <Words>4852</Words>
  <Characters>27659</Characters>
  <Application>Microsoft Office Word</Application>
  <DocSecurity>0</DocSecurity>
  <Lines>230</Lines>
  <Paragraphs>6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1/xxxxr0</vt:lpstr>
      <vt:lpstr>doc.: IEEE 802.11-11/xxxxr0</vt:lpstr>
    </vt:vector>
  </TitlesOfParts>
  <Company>Nokia Corporation</Company>
  <LinksUpToDate>false</LinksUpToDate>
  <CharactersWithSpaces>32447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mj1108.kim</cp:lastModifiedBy>
  <cp:revision>444</cp:revision>
  <cp:lastPrinted>2013-12-02T17:26:00Z</cp:lastPrinted>
  <dcterms:created xsi:type="dcterms:W3CDTF">2020-09-11T00:32:00Z</dcterms:created>
  <dcterms:modified xsi:type="dcterms:W3CDTF">2021-01-20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